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5D84B9" w14:textId="77777777" w:rsidR="000F2A5B" w:rsidRPr="00A94F8C" w:rsidRDefault="000F2A5B" w:rsidP="000F2A5B">
      <w:pPr>
        <w:rPr>
          <w:b/>
        </w:rPr>
      </w:pPr>
      <w:r w:rsidRPr="00A94F8C">
        <w:rPr>
          <w:b/>
        </w:rPr>
        <w:t>ISCG</w:t>
      </w:r>
      <w:r>
        <w:rPr>
          <w:b/>
        </w:rPr>
        <w:t>1742</w:t>
      </w:r>
      <w:r w:rsidRPr="00A94F8C">
        <w:rPr>
          <w:b/>
        </w:rPr>
        <w:t>: Information Systems and Analysis</w:t>
      </w:r>
    </w:p>
    <w:p w14:paraId="29B9658E" w14:textId="104077AA" w:rsidR="000F2A5B" w:rsidRPr="00A94F8C" w:rsidRDefault="000F2A5B" w:rsidP="000F2A5B">
      <w:pPr>
        <w:rPr>
          <w:b/>
        </w:rPr>
      </w:pPr>
      <w:r w:rsidRPr="00A94F8C">
        <w:rPr>
          <w:b/>
        </w:rPr>
        <w:t xml:space="preserve">Assignment </w:t>
      </w:r>
      <w:r w:rsidR="00536D16">
        <w:rPr>
          <w:b/>
        </w:rPr>
        <w:t>3</w:t>
      </w:r>
    </w:p>
    <w:p w14:paraId="4879C2D7" w14:textId="77777777" w:rsidR="000F2A5B" w:rsidRPr="00A94F8C" w:rsidRDefault="000F2A5B" w:rsidP="000F2A5B">
      <w:pPr>
        <w:rPr>
          <w:b/>
        </w:rPr>
      </w:pPr>
    </w:p>
    <w:p w14:paraId="02348C2C" w14:textId="67DA604E" w:rsidR="000F2A5B" w:rsidRPr="00A94F8C" w:rsidRDefault="00414E5E" w:rsidP="000F2A5B">
      <w:pPr>
        <w:rPr>
          <w:b/>
        </w:rPr>
      </w:pPr>
      <w:r>
        <w:rPr>
          <w:b/>
        </w:rPr>
        <w:t>Analysis Models</w:t>
      </w:r>
    </w:p>
    <w:p w14:paraId="4AC9558E" w14:textId="77777777" w:rsidR="000F2A5B" w:rsidRPr="00A94F8C" w:rsidRDefault="000F2A5B" w:rsidP="000F2A5B">
      <w:pPr>
        <w:rPr>
          <w:b/>
        </w:rPr>
      </w:pPr>
      <w:r w:rsidRPr="00A94F8C">
        <w:rPr>
          <w:b/>
        </w:rPr>
        <w:t>Prepared by</w:t>
      </w:r>
    </w:p>
    <w:p w14:paraId="28E40EF1" w14:textId="77777777" w:rsidR="000F2A5B" w:rsidRPr="00A94F8C" w:rsidRDefault="000F2A5B" w:rsidP="000F2A5B">
      <w:pPr>
        <w:rPr>
          <w:b/>
        </w:rPr>
      </w:pPr>
      <w:r w:rsidRPr="00A94F8C">
        <w:rPr>
          <w:b/>
        </w:rPr>
        <w:t>Anna Henson</w:t>
      </w:r>
    </w:p>
    <w:p w14:paraId="501DEBAC" w14:textId="77777777" w:rsidR="000F2A5B" w:rsidRPr="00A94F8C" w:rsidRDefault="000F2A5B" w:rsidP="000F2A5B">
      <w:pPr>
        <w:rPr>
          <w:b/>
        </w:rPr>
      </w:pPr>
    </w:p>
    <w:p w14:paraId="26E70133" w14:textId="77777777" w:rsidR="000F2A5B" w:rsidRDefault="000F2A5B" w:rsidP="000F2A5B">
      <w:pPr>
        <w:rPr>
          <w:b/>
        </w:rPr>
      </w:pPr>
      <w:r w:rsidRPr="00A94F8C">
        <w:rPr>
          <w:b/>
        </w:rPr>
        <w:t xml:space="preserve">Information systems analysis </w:t>
      </w:r>
    </w:p>
    <w:p w14:paraId="0725C198" w14:textId="54C61400" w:rsidR="000F2A5B" w:rsidRDefault="000F2A5B" w:rsidP="000F2A5B">
      <w:pPr>
        <w:rPr>
          <w:b/>
        </w:rPr>
      </w:pPr>
      <w:r>
        <w:rPr>
          <w:b/>
        </w:rPr>
        <w:t xml:space="preserve">Due Date </w:t>
      </w:r>
      <w:r w:rsidR="00414E5E">
        <w:rPr>
          <w:b/>
        </w:rPr>
        <w:t>15</w:t>
      </w:r>
      <w:r>
        <w:rPr>
          <w:b/>
        </w:rPr>
        <w:t>/</w:t>
      </w:r>
      <w:r w:rsidR="00414E5E">
        <w:rPr>
          <w:b/>
        </w:rPr>
        <w:t>6</w:t>
      </w:r>
      <w:r>
        <w:rPr>
          <w:b/>
        </w:rPr>
        <w:t>/2018</w:t>
      </w:r>
    </w:p>
    <w:p w14:paraId="7914A8BB" w14:textId="37B5D6B4" w:rsidR="000F2A5B" w:rsidRDefault="000F2A5B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NZ"/>
        </w:rPr>
        <w:id w:val="63036708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2C33651" w14:textId="579420A6" w:rsidR="00893B80" w:rsidRDefault="00893B80">
          <w:pPr>
            <w:pStyle w:val="TOCHeading"/>
          </w:pPr>
          <w:r>
            <w:t>Table of Contents</w:t>
          </w:r>
        </w:p>
        <w:bookmarkStart w:id="0" w:name="_GoBack"/>
        <w:bookmarkEnd w:id="0"/>
        <w:p w14:paraId="24FCF1A8" w14:textId="58C9EFCA" w:rsidR="004F3FA1" w:rsidRDefault="00893B8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16771082" w:history="1">
            <w:r w:rsidR="004F3FA1" w:rsidRPr="00803E8D">
              <w:rPr>
                <w:rStyle w:val="Hyperlink"/>
                <w:noProof/>
              </w:rPr>
              <w:t>Part 1 Introduction</w:t>
            </w:r>
            <w:r w:rsidR="004F3FA1">
              <w:rPr>
                <w:noProof/>
                <w:webHidden/>
              </w:rPr>
              <w:tab/>
            </w:r>
            <w:r w:rsidR="004F3FA1">
              <w:rPr>
                <w:noProof/>
                <w:webHidden/>
              </w:rPr>
              <w:fldChar w:fldCharType="begin"/>
            </w:r>
            <w:r w:rsidR="004F3FA1">
              <w:rPr>
                <w:noProof/>
                <w:webHidden/>
              </w:rPr>
              <w:instrText xml:space="preserve"> PAGEREF _Toc516771082 \h </w:instrText>
            </w:r>
            <w:r w:rsidR="004F3FA1">
              <w:rPr>
                <w:noProof/>
                <w:webHidden/>
              </w:rPr>
            </w:r>
            <w:r w:rsidR="004F3FA1">
              <w:rPr>
                <w:noProof/>
                <w:webHidden/>
              </w:rPr>
              <w:fldChar w:fldCharType="separate"/>
            </w:r>
            <w:r w:rsidR="004F3FA1">
              <w:rPr>
                <w:noProof/>
                <w:webHidden/>
              </w:rPr>
              <w:t>3</w:t>
            </w:r>
            <w:r w:rsidR="004F3FA1">
              <w:rPr>
                <w:noProof/>
                <w:webHidden/>
              </w:rPr>
              <w:fldChar w:fldCharType="end"/>
            </w:r>
          </w:hyperlink>
        </w:p>
        <w:p w14:paraId="16CF6DBC" w14:textId="574ED4C5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83" w:history="1">
            <w:r w:rsidRPr="00803E8D">
              <w:rPr>
                <w:rStyle w:val="Hyperlink"/>
                <w:noProof/>
              </w:rPr>
              <w:t>Agile User Sto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B18583" w14:textId="164EEE60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84" w:history="1">
            <w:r w:rsidRPr="00803E8D">
              <w:rPr>
                <w:rStyle w:val="Hyperlink"/>
                <w:noProof/>
              </w:rPr>
              <w:t>Use case diagram for Unitec Electronics L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5BBF9D" w14:textId="14199D3C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85" w:history="1">
            <w:r w:rsidRPr="00803E8D">
              <w:rPr>
                <w:rStyle w:val="Hyperlink"/>
                <w:noProof/>
              </w:rPr>
              <w:t>Use Case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D2DFC0" w14:textId="1E897377" w:rsidR="004F3FA1" w:rsidRDefault="004F3FA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86" w:history="1">
            <w:r w:rsidRPr="00803E8D">
              <w:rPr>
                <w:rStyle w:val="Hyperlink"/>
                <w:noProof/>
              </w:rPr>
              <w:t>Part 2 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E8A03" w14:textId="585AB833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87" w:history="1">
            <w:r w:rsidRPr="00803E8D">
              <w:rPr>
                <w:rStyle w:val="Hyperlink"/>
                <w:noProof/>
              </w:rPr>
              <w:t>Use Case 1 Add Student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6176F3" w14:textId="654A3E7A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88" w:history="1">
            <w:r w:rsidRPr="00803E8D">
              <w:rPr>
                <w:rStyle w:val="Hyperlink"/>
                <w:noProof/>
              </w:rPr>
              <w:t>Use Case 1 Add Student 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D044B" w14:textId="26358688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89" w:history="1">
            <w:r w:rsidRPr="00803E8D">
              <w:rPr>
                <w:rStyle w:val="Hyperlink"/>
                <w:noProof/>
              </w:rPr>
              <w:t>Use Case 1 Add Studen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3A9E0B" w14:textId="76FC9E2E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0" w:history="1">
            <w:r w:rsidRPr="00803E8D">
              <w:rPr>
                <w:rStyle w:val="Hyperlink"/>
                <w:noProof/>
              </w:rPr>
              <w:t>Use Case 2 Update Student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CDDBF1" w14:textId="12335EB3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1" w:history="1">
            <w:r w:rsidRPr="00803E8D">
              <w:rPr>
                <w:rStyle w:val="Hyperlink"/>
                <w:noProof/>
              </w:rPr>
              <w:t>Use Case 2 Update Student 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7BA57B" w14:textId="66405C99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2" w:history="1">
            <w:r w:rsidRPr="00803E8D">
              <w:rPr>
                <w:rStyle w:val="Hyperlink"/>
                <w:noProof/>
              </w:rPr>
              <w:t>Use Case 2 Update Studen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88667C" w14:textId="26A42393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3" w:history="1">
            <w:r w:rsidRPr="00803E8D">
              <w:rPr>
                <w:rStyle w:val="Hyperlink"/>
                <w:noProof/>
              </w:rPr>
              <w:t>Use Case 3 Delete Student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D04DD6" w14:textId="16B5327F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4" w:history="1">
            <w:r w:rsidRPr="00803E8D">
              <w:rPr>
                <w:rStyle w:val="Hyperlink"/>
                <w:noProof/>
              </w:rPr>
              <w:t>Use Case 3 Delete Student 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46B35B" w14:textId="679D34E8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5" w:history="1">
            <w:r w:rsidRPr="00803E8D">
              <w:rPr>
                <w:rStyle w:val="Hyperlink"/>
                <w:noProof/>
              </w:rPr>
              <w:t>Use Case 3 Delete Studen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5B7A46" w14:textId="316865B5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6" w:history="1">
            <w:r w:rsidRPr="00803E8D">
              <w:rPr>
                <w:rStyle w:val="Hyperlink"/>
                <w:noProof/>
              </w:rPr>
              <w:t>Use Case 4 Produce Students Report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6E80E1" w14:textId="213FE470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7" w:history="1">
            <w:r w:rsidRPr="00803E8D">
              <w:rPr>
                <w:rStyle w:val="Hyperlink"/>
                <w:noProof/>
              </w:rPr>
              <w:t>Use Case 4 Produce Students Report 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533372" w14:textId="53D4CC9D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8" w:history="1">
            <w:r w:rsidRPr="00803E8D">
              <w:rPr>
                <w:rStyle w:val="Hyperlink"/>
                <w:noProof/>
              </w:rPr>
              <w:t>Use Case 4 Produce Students Repor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E9720F" w14:textId="36FD288C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099" w:history="1">
            <w:r w:rsidRPr="00803E8D">
              <w:rPr>
                <w:rStyle w:val="Hyperlink"/>
                <w:noProof/>
              </w:rPr>
              <w:t>Use Case 5 Enrol Student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C97487" w14:textId="73C0BD08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100" w:history="1">
            <w:r w:rsidRPr="00803E8D">
              <w:rPr>
                <w:rStyle w:val="Hyperlink"/>
                <w:noProof/>
              </w:rPr>
              <w:t>Use Case 5 Enrol Student 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883909" w14:textId="18EDE61D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101" w:history="1">
            <w:r w:rsidRPr="00803E8D">
              <w:rPr>
                <w:rStyle w:val="Hyperlink"/>
                <w:noProof/>
              </w:rPr>
              <w:t>Use Case 5 Enrol Studen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00C783" w14:textId="7603202F" w:rsidR="004F3FA1" w:rsidRDefault="004F3FA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102" w:history="1">
            <w:r w:rsidRPr="00803E8D">
              <w:rPr>
                <w:rStyle w:val="Hyperlink"/>
                <w:noProof/>
              </w:rPr>
              <w:t>Entity Relationship Diagram for Package 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F2E419" w14:textId="219C20EB" w:rsidR="004F3FA1" w:rsidRDefault="004F3FA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516771103" w:history="1">
            <w:r w:rsidRPr="00803E8D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6771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78FCC" w14:textId="077EC29F" w:rsidR="00893B80" w:rsidRDefault="00893B80">
          <w:r>
            <w:rPr>
              <w:b/>
              <w:bCs/>
              <w:noProof/>
            </w:rPr>
            <w:fldChar w:fldCharType="end"/>
          </w:r>
        </w:p>
      </w:sdtContent>
    </w:sdt>
    <w:p w14:paraId="433B4196" w14:textId="77777777" w:rsidR="00FC6A8B" w:rsidRDefault="00FC6A8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5FA88C3" w14:textId="6BF5794C" w:rsidR="000F2A5B" w:rsidRDefault="00FC6A8B" w:rsidP="00FC6A8B">
      <w:pPr>
        <w:pStyle w:val="Heading1"/>
      </w:pPr>
      <w:bookmarkStart w:id="1" w:name="_Toc516771082"/>
      <w:r>
        <w:lastRenderedPageBreak/>
        <w:t>Part 1 Introduction</w:t>
      </w:r>
      <w:bookmarkEnd w:id="1"/>
    </w:p>
    <w:p w14:paraId="52DC54CF" w14:textId="77777777" w:rsidR="004E161A" w:rsidRDefault="004E161A" w:rsidP="004E161A"/>
    <w:p w14:paraId="44DFE6B2" w14:textId="7DCB1D6F" w:rsidR="004E161A" w:rsidRDefault="003B2C47" w:rsidP="004E161A">
      <w:r>
        <w:t>Unitec Electronics</w:t>
      </w:r>
      <w:r w:rsidR="004E161A">
        <w:t xml:space="preserve"> is a</w:t>
      </w:r>
      <w:r>
        <w:t xml:space="preserve"> business </w:t>
      </w:r>
      <w:r w:rsidR="008D3FC2">
        <w:t>that sells electronics to the public and have both a shop and website</w:t>
      </w:r>
      <w:r w:rsidR="004E161A">
        <w:t>. The</w:t>
      </w:r>
      <w:r w:rsidR="008D3FC2">
        <w:t xml:space="preserve"> </w:t>
      </w:r>
      <w:r w:rsidR="000D1099">
        <w:t xml:space="preserve">feedback from customers highlights that some customers </w:t>
      </w:r>
      <w:r w:rsidR="00765DFB">
        <w:t xml:space="preserve">are not happy </w:t>
      </w:r>
      <w:r w:rsidR="00EA7B9D">
        <w:t xml:space="preserve">to use the </w:t>
      </w:r>
      <w:r w:rsidR="00394AA0">
        <w:t xml:space="preserve">internet all the time, and have said that they </w:t>
      </w:r>
      <w:r w:rsidR="00BB5F9B">
        <w:t xml:space="preserve">would prefer to look through the products </w:t>
      </w:r>
      <w:r w:rsidR="00D77976">
        <w:t>at their convenience.</w:t>
      </w:r>
    </w:p>
    <w:p w14:paraId="0D114E4C" w14:textId="337501DA" w:rsidR="00FC6A8B" w:rsidRPr="00FC6A8B" w:rsidRDefault="00583CD2" w:rsidP="00FC6A8B">
      <w:r>
        <w:t xml:space="preserve">In this section </w:t>
      </w:r>
      <w:r w:rsidR="00BE1222">
        <w:t>there is five agile user stories for the five use cases</w:t>
      </w:r>
      <w:r w:rsidR="00DD2B1B">
        <w:t>. This is followed by a use case diagram</w:t>
      </w:r>
      <w:r w:rsidR="00196414">
        <w:t xml:space="preserve"> for the system, and then five use case descriptions.</w:t>
      </w:r>
    </w:p>
    <w:p w14:paraId="775FC260" w14:textId="77777777" w:rsidR="003B560D" w:rsidRDefault="003B560D" w:rsidP="00370523">
      <w:pPr>
        <w:pStyle w:val="Heading2"/>
      </w:pPr>
    </w:p>
    <w:p w14:paraId="30600B87" w14:textId="77777777" w:rsidR="003B560D" w:rsidRDefault="003B560D" w:rsidP="00370523">
      <w:pPr>
        <w:pStyle w:val="Heading2"/>
      </w:pPr>
    </w:p>
    <w:p w14:paraId="0FB4440A" w14:textId="2FB0E578" w:rsidR="00074972" w:rsidRDefault="002D28E6" w:rsidP="00370523">
      <w:pPr>
        <w:pStyle w:val="Heading2"/>
      </w:pPr>
      <w:bookmarkStart w:id="2" w:name="_Toc516771083"/>
      <w:r>
        <w:t>Agile User Stores</w:t>
      </w:r>
      <w:bookmarkEnd w:id="2"/>
    </w:p>
    <w:p w14:paraId="11A2FB6B" w14:textId="03A1F244" w:rsidR="002D28E6" w:rsidRDefault="002D28E6">
      <w:r>
        <w:t xml:space="preserve">Use case </w:t>
      </w:r>
      <w:r w:rsidR="009D19C5">
        <w:t>1</w:t>
      </w:r>
      <w:r>
        <w:br/>
        <w:t xml:space="preserve">As a catalogue administrator, I want to create a catalogue so that </w:t>
      </w:r>
      <w:proofErr w:type="gramStart"/>
      <w:r>
        <w:t>a</w:t>
      </w:r>
      <w:proofErr w:type="gramEnd"/>
      <w:r>
        <w:t xml:space="preserve"> </w:t>
      </w:r>
      <w:r w:rsidR="00C74ADF">
        <w:t xml:space="preserve">it can be </w:t>
      </w:r>
      <w:r w:rsidR="00C9226E">
        <w:t>sent to customers</w:t>
      </w:r>
      <w:r>
        <w:t>.</w:t>
      </w:r>
    </w:p>
    <w:p w14:paraId="55E4520C" w14:textId="09A2CE14" w:rsidR="002D28E6" w:rsidRDefault="002D28E6">
      <w:r>
        <w:t xml:space="preserve">Use case </w:t>
      </w:r>
      <w:r w:rsidR="009D19C5">
        <w:t>2</w:t>
      </w:r>
      <w:r>
        <w:br/>
        <w:t xml:space="preserve">As a Customer, I want to order a catalogue so that </w:t>
      </w:r>
      <w:r w:rsidR="00483608">
        <w:t>I can see</w:t>
      </w:r>
      <w:r w:rsidR="00756387">
        <w:t xml:space="preserve"> what there is to order.</w:t>
      </w:r>
    </w:p>
    <w:p w14:paraId="016870E2" w14:textId="1C0D6E07" w:rsidR="002D28E6" w:rsidRDefault="002D28E6">
      <w:r>
        <w:t xml:space="preserve">Use case </w:t>
      </w:r>
      <w:r w:rsidR="009D19C5">
        <w:t>3</w:t>
      </w:r>
      <w:r>
        <w:br/>
        <w:t xml:space="preserve">As a customer, I want to open a subscription so that </w:t>
      </w:r>
      <w:r w:rsidR="00483608">
        <w:t>I get a new catalogue every month.</w:t>
      </w:r>
    </w:p>
    <w:p w14:paraId="4486FF42" w14:textId="687E4F4A" w:rsidR="002D28E6" w:rsidRDefault="002D28E6">
      <w:r>
        <w:t xml:space="preserve">Use case </w:t>
      </w:r>
      <w:r w:rsidR="009D19C5">
        <w:t>4</w:t>
      </w:r>
      <w:r>
        <w:br/>
        <w:t>As a subscriber, I want to change my subscription details so that I keep getting my subscription.</w:t>
      </w:r>
    </w:p>
    <w:p w14:paraId="49C99B4A" w14:textId="18E1A743" w:rsidR="00B345E4" w:rsidRDefault="002D28E6">
      <w:r>
        <w:t xml:space="preserve">Use case </w:t>
      </w:r>
      <w:r w:rsidR="009D19C5">
        <w:t>5</w:t>
      </w:r>
      <w:r>
        <w:br/>
        <w:t xml:space="preserve">As the system, I want to get </w:t>
      </w:r>
      <w:r w:rsidR="00E302C1">
        <w:t>subscribers email addresses so that it can send a catalogue each month</w:t>
      </w:r>
      <w:r>
        <w:t xml:space="preserve"> </w:t>
      </w:r>
    </w:p>
    <w:p w14:paraId="23DA6CB7" w14:textId="0D8964E0" w:rsidR="007C58FE" w:rsidRDefault="007C58FE">
      <w:r>
        <w:br w:type="page"/>
      </w:r>
    </w:p>
    <w:p w14:paraId="6AEFA849" w14:textId="7126443D" w:rsidR="007C58FE" w:rsidRDefault="007C58FE" w:rsidP="00CC5A14">
      <w:pPr>
        <w:pStyle w:val="Heading2"/>
      </w:pPr>
      <w:bookmarkStart w:id="3" w:name="_Toc516771084"/>
      <w:r>
        <w:lastRenderedPageBreak/>
        <w:t>Use case diagram</w:t>
      </w:r>
      <w:r w:rsidR="00CC5A14">
        <w:t xml:space="preserve"> for Unitec Electronics Ltd</w:t>
      </w:r>
      <w:bookmarkEnd w:id="3"/>
      <w:r w:rsidR="00CC5A14">
        <w:t xml:space="preserve"> </w:t>
      </w:r>
    </w:p>
    <w:p w14:paraId="6414DA02" w14:textId="77777777" w:rsidR="000A3F2A" w:rsidRPr="000A3F2A" w:rsidRDefault="000A3F2A" w:rsidP="000A3F2A"/>
    <w:p w14:paraId="0486A8E4" w14:textId="38FE5621" w:rsidR="00CC5A14" w:rsidRPr="00CC5A14" w:rsidRDefault="00113EE8" w:rsidP="00CC5A14">
      <w:r>
        <w:object w:dxaOrig="13966" w:dyaOrig="9601" w14:anchorId="021B5A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45pt;height:309.9pt" o:ole="">
            <v:imagedata r:id="rId8" o:title=""/>
          </v:shape>
          <o:OLEObject Type="Embed" ProgID="Visio.Drawing.15" ShapeID="_x0000_i1025" DrawAspect="Content" ObjectID="_1590513332" r:id="rId9"/>
        </w:object>
      </w:r>
    </w:p>
    <w:p w14:paraId="356B4060" w14:textId="77777777" w:rsidR="00B345E4" w:rsidRDefault="00B345E4">
      <w:r>
        <w:br w:type="page"/>
      </w:r>
    </w:p>
    <w:p w14:paraId="5E943A82" w14:textId="77777777" w:rsidR="00B944C1" w:rsidRDefault="00B944C1" w:rsidP="00B944C1">
      <w:pPr>
        <w:pStyle w:val="Heading2"/>
      </w:pPr>
      <w:bookmarkStart w:id="4" w:name="_Toc515276723"/>
      <w:bookmarkStart w:id="5" w:name="_Toc516771085"/>
      <w:r>
        <w:lastRenderedPageBreak/>
        <w:t>Use Case Descriptions</w:t>
      </w:r>
      <w:bookmarkEnd w:id="4"/>
      <w:bookmarkEnd w:id="5"/>
    </w:p>
    <w:p w14:paraId="5F6CDADF" w14:textId="770CD182" w:rsidR="00981F01" w:rsidRDefault="00B944C1">
      <w:r>
        <w:t xml:space="preserve">Here are the five use case descriptions for </w:t>
      </w:r>
      <w:r w:rsidR="00053EBC">
        <w:t>Unitec Electronics Ltd.</w:t>
      </w:r>
    </w:p>
    <w:p w14:paraId="236FB967" w14:textId="15F54ADC" w:rsidR="00053EBC" w:rsidRPr="006E29B8" w:rsidRDefault="00053EBC" w:rsidP="00053EBC">
      <w:pPr>
        <w:pStyle w:val="ListParagraph"/>
        <w:numPr>
          <w:ilvl w:val="0"/>
          <w:numId w:val="8"/>
        </w:numPr>
        <w:rPr>
          <w:b/>
        </w:rPr>
      </w:pPr>
      <w:r w:rsidRPr="006E29B8">
        <w:rPr>
          <w:b/>
        </w:rPr>
        <w:t>Create catalogue</w:t>
      </w:r>
    </w:p>
    <w:tbl>
      <w:tblPr>
        <w:tblW w:w="10472" w:type="dxa"/>
        <w:tblInd w:w="-44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9"/>
        <w:gridCol w:w="4001"/>
        <w:gridCol w:w="3402"/>
      </w:tblGrid>
      <w:tr w:rsidR="00E746E8" w:rsidRPr="00EC4F0D" w14:paraId="2A2AA847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263BF918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5CFC743" w14:textId="5790CA44" w:rsidR="00E746E8" w:rsidRPr="00EC4F0D" w:rsidRDefault="00E746E8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reate a catalogue</w:t>
            </w:r>
          </w:p>
        </w:tc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6F1C425C" w14:textId="77777777" w:rsidR="00E746E8" w:rsidRPr="00EC4F0D" w:rsidRDefault="00E746E8" w:rsidP="00527931">
            <w:pPr>
              <w:ind w:firstLine="162"/>
              <w:contextualSpacing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E746E8" w:rsidRPr="00EC4F0D" w14:paraId="1938F30C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41867227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DD60B26" w14:textId="1A424081" w:rsidR="00E746E8" w:rsidRPr="00EC4F0D" w:rsidRDefault="00E746E8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7776877E" w14:textId="77777777" w:rsidR="00E746E8" w:rsidRPr="00EC4F0D" w:rsidRDefault="00E746E8" w:rsidP="00527931">
            <w:pPr>
              <w:pStyle w:val="Header"/>
              <w:tabs>
                <w:tab w:val="left" w:pos="594"/>
                <w:tab w:val="left" w:pos="2412"/>
              </w:tabs>
              <w:ind w:firstLine="162"/>
              <w:contextualSpacing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Business Requirements: </w:t>
            </w: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sym w:font="Wingdings" w:char="F0FE"/>
            </w:r>
          </w:p>
        </w:tc>
      </w:tr>
      <w:tr w:rsidR="00E746E8" w:rsidRPr="00EC4F0D" w14:paraId="444A81B0" w14:textId="77777777" w:rsidTr="00527931">
        <w:trPr>
          <w:trHeight w:val="170"/>
        </w:trPr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38D0DA04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F48B04F" w14:textId="7EE63F3A" w:rsidR="00E746E8" w:rsidRPr="00EC4F0D" w:rsidRDefault="00E746E8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62A08CE8" w14:textId="77777777" w:rsidR="00E746E8" w:rsidRPr="00EC4F0D" w:rsidRDefault="00E746E8" w:rsidP="00527931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46E8" w:rsidRPr="00EC4F0D" w14:paraId="43B27AD6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795E1BDE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2A60192C" w14:textId="3F737695" w:rsidR="00E746E8" w:rsidRPr="00EC4F0D" w:rsidRDefault="00250908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talogue Administrator</w:t>
            </w:r>
          </w:p>
        </w:tc>
      </w:tr>
      <w:tr w:rsidR="00E746E8" w:rsidRPr="00EC4F0D" w14:paraId="16359548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311F3304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THER PARTICIPATING ACTOR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14F5010A" w14:textId="599406DA" w:rsidR="00E746E8" w:rsidRPr="00EC4F0D" w:rsidRDefault="00250908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E746E8" w:rsidRPr="00EC4F0D" w14:paraId="18748A24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20ACAAEC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B25E951" w14:textId="5B4C4C73" w:rsidR="00E746E8" w:rsidRPr="00EC4F0D" w:rsidRDefault="002247C8" w:rsidP="00527931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is use case desc</w:t>
            </w:r>
            <w:r w:rsidR="00884217">
              <w:rPr>
                <w:rFonts w:ascii="Arial" w:hAnsi="Arial" w:cs="Arial"/>
                <w:sz w:val="20"/>
                <w:szCs w:val="20"/>
              </w:rPr>
              <w:t>ribes a catalogue administrator c</w:t>
            </w:r>
            <w:r w:rsidR="00166AB5">
              <w:rPr>
                <w:rFonts w:ascii="Arial" w:hAnsi="Arial" w:cs="Arial"/>
                <w:sz w:val="20"/>
                <w:szCs w:val="20"/>
              </w:rPr>
              <w:t>reating a catalogue</w:t>
            </w:r>
            <w:r w:rsidR="0025090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E746E8" w:rsidRPr="00EC4F0D" w14:paraId="3748A5A3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49E44605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55EF778" w14:textId="4199CC82" w:rsidR="00E746E8" w:rsidRPr="00EC4F0D" w:rsidRDefault="008628E8" w:rsidP="00527931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atalogue administrator has logged onto the system</w:t>
            </w:r>
          </w:p>
        </w:tc>
      </w:tr>
      <w:tr w:rsidR="00E746E8" w:rsidRPr="00EC4F0D" w14:paraId="00486F28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79073F65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</w:tc>
        <w:tc>
          <w:tcPr>
            <w:tcW w:w="7403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6A3716B2" w14:textId="70C17838" w:rsidR="00E746E8" w:rsidRDefault="004926EB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catalogue administrator </w:t>
            </w:r>
            <w:r w:rsidR="002F47C9">
              <w:rPr>
                <w:rFonts w:ascii="Arial" w:hAnsi="Arial" w:cs="Arial"/>
                <w:sz w:val="20"/>
                <w:szCs w:val="20"/>
              </w:rPr>
              <w:t>selects “create catalogue” function</w:t>
            </w:r>
            <w:r w:rsidR="00470B48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92DE95D" w14:textId="5A0565DB" w:rsidR="00B43BA2" w:rsidRDefault="00B43BA2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ystem displays </w:t>
            </w:r>
            <w:r w:rsidR="00E10A63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B41B89">
              <w:rPr>
                <w:rFonts w:ascii="Arial" w:hAnsi="Arial" w:cs="Arial"/>
                <w:sz w:val="20"/>
                <w:szCs w:val="20"/>
              </w:rPr>
              <w:t>“</w:t>
            </w:r>
            <w:r w:rsidR="00E10A63">
              <w:rPr>
                <w:rFonts w:ascii="Arial" w:hAnsi="Arial" w:cs="Arial"/>
                <w:sz w:val="20"/>
                <w:szCs w:val="20"/>
              </w:rPr>
              <w:t>create catalogue</w:t>
            </w:r>
            <w:r w:rsidR="00B41B89">
              <w:rPr>
                <w:rFonts w:ascii="Arial" w:hAnsi="Arial" w:cs="Arial"/>
                <w:sz w:val="20"/>
                <w:szCs w:val="20"/>
              </w:rPr>
              <w:t>”</w:t>
            </w:r>
            <w:r w:rsidR="00E10A6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41B89">
              <w:rPr>
                <w:rFonts w:ascii="Arial" w:hAnsi="Arial" w:cs="Arial"/>
                <w:sz w:val="20"/>
                <w:szCs w:val="20"/>
              </w:rPr>
              <w:t>form.</w:t>
            </w:r>
          </w:p>
          <w:p w14:paraId="66741881" w14:textId="7697BF62" w:rsidR="00470B48" w:rsidRDefault="00470B48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displays product</w:t>
            </w:r>
            <w:r w:rsidR="00E74511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90354">
              <w:rPr>
                <w:rFonts w:ascii="Arial" w:hAnsi="Arial" w:cs="Arial"/>
                <w:sz w:val="20"/>
                <w:szCs w:val="20"/>
              </w:rPr>
              <w:t>details (</w:t>
            </w:r>
            <w:r w:rsidR="00CE1036">
              <w:rPr>
                <w:rFonts w:ascii="Arial" w:hAnsi="Arial" w:cs="Arial"/>
                <w:sz w:val="20"/>
                <w:szCs w:val="20"/>
              </w:rPr>
              <w:t>product name, description, picture and price</w:t>
            </w:r>
            <w:r w:rsidR="00A4487F">
              <w:rPr>
                <w:rFonts w:ascii="Arial" w:hAnsi="Arial" w:cs="Arial"/>
                <w:sz w:val="20"/>
                <w:szCs w:val="20"/>
              </w:rPr>
              <w:t>).</w:t>
            </w:r>
          </w:p>
          <w:p w14:paraId="703E5CA3" w14:textId="34D613D4" w:rsidR="00470B48" w:rsidRDefault="00470B48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atalogue administrator select</w:t>
            </w:r>
            <w:r w:rsidR="00A24F34">
              <w:rPr>
                <w:rFonts w:ascii="Arial" w:hAnsi="Arial" w:cs="Arial"/>
                <w:sz w:val="20"/>
                <w:szCs w:val="20"/>
              </w:rPr>
              <w:t>s</w:t>
            </w:r>
            <w:r>
              <w:rPr>
                <w:rFonts w:ascii="Arial" w:hAnsi="Arial" w:cs="Arial"/>
                <w:sz w:val="20"/>
                <w:szCs w:val="20"/>
              </w:rPr>
              <w:t xml:space="preserve"> a product for the catalogue.</w:t>
            </w:r>
          </w:p>
          <w:p w14:paraId="6D92F78E" w14:textId="3A300782" w:rsidR="00470B48" w:rsidRDefault="00A24F34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adds the selected product to the catalogue.</w:t>
            </w:r>
          </w:p>
          <w:p w14:paraId="582C12B2" w14:textId="77777777" w:rsidR="00A24F34" w:rsidRDefault="00A24F34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atalo</w:t>
            </w:r>
            <w:r w:rsidR="00C30943">
              <w:rPr>
                <w:rFonts w:ascii="Arial" w:hAnsi="Arial" w:cs="Arial"/>
                <w:sz w:val="20"/>
                <w:szCs w:val="20"/>
              </w:rPr>
              <w:t>gue administrator selects products into categories.</w:t>
            </w:r>
          </w:p>
          <w:p w14:paraId="372B14AC" w14:textId="77777777" w:rsidR="000E773E" w:rsidRDefault="000E773E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atalogue administrator creates an index.</w:t>
            </w:r>
          </w:p>
          <w:p w14:paraId="36E74582" w14:textId="77777777" w:rsidR="000919B1" w:rsidRDefault="000919B1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atalogue administrator creates a table of contents.</w:t>
            </w:r>
          </w:p>
          <w:p w14:paraId="77B2A4C4" w14:textId="6F526FFA" w:rsidR="000919B1" w:rsidRDefault="000919B1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save</w:t>
            </w:r>
            <w:r w:rsidR="00C66796">
              <w:rPr>
                <w:rFonts w:ascii="Arial" w:hAnsi="Arial" w:cs="Arial"/>
                <w:sz w:val="20"/>
                <w:szCs w:val="20"/>
              </w:rPr>
              <w:t>s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C7079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D04C7C">
              <w:rPr>
                <w:rFonts w:ascii="Arial" w:hAnsi="Arial" w:cs="Arial"/>
                <w:sz w:val="20"/>
                <w:szCs w:val="20"/>
              </w:rPr>
              <w:t>product details</w:t>
            </w:r>
            <w:r w:rsidR="00A66923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617F616" w14:textId="2B814184" w:rsidR="00C66796" w:rsidRPr="004926EB" w:rsidRDefault="00C33E76" w:rsidP="00753E2C">
            <w:pPr>
              <w:pStyle w:val="ListParagraph"/>
              <w:numPr>
                <w:ilvl w:val="0"/>
                <w:numId w:val="2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atalogue administrator</w:t>
            </w:r>
            <w:r w:rsidR="00A4576E">
              <w:rPr>
                <w:rFonts w:ascii="Arial" w:hAnsi="Arial" w:cs="Arial"/>
                <w:sz w:val="20"/>
                <w:szCs w:val="20"/>
              </w:rPr>
              <w:t xml:space="preserve"> selects to end.</w:t>
            </w:r>
          </w:p>
        </w:tc>
      </w:tr>
      <w:tr w:rsidR="00E746E8" w:rsidRPr="00EC4F0D" w14:paraId="427537CA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75DCF7BE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3919264B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14DECD43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46E8" w:rsidRPr="00EC4F0D" w14:paraId="5A6DA851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5EA1FEB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21D7448D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46E8" w:rsidRPr="00EC4F0D" w14:paraId="2C71F4AA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3BDF1620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78609646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46E8" w:rsidRPr="00EC4F0D" w14:paraId="695766B0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AC3F3B4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3A6900FB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E746E8" w:rsidRPr="00EC4F0D" w14:paraId="4CD4F284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590B4F0B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21E4426C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46E8" w:rsidRPr="00EC4F0D" w14:paraId="5484E629" w14:textId="77777777" w:rsidTr="00527931">
        <w:tc>
          <w:tcPr>
            <w:tcW w:w="3069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0687E28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63BC93F4" w14:textId="5D8F803F" w:rsidR="00E746E8" w:rsidRPr="00EC4F0D" w:rsidRDefault="00A4576E" w:rsidP="00527931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E746E8" w:rsidRPr="00EC4F0D" w14:paraId="3B14E2F7" w14:textId="77777777" w:rsidTr="00527931">
        <w:tc>
          <w:tcPr>
            <w:tcW w:w="3069" w:type="dxa"/>
            <w:vMerge/>
            <w:tcBorders>
              <w:left w:val="single" w:sz="12" w:space="0" w:color="auto"/>
              <w:bottom w:val="nil"/>
              <w:right w:val="single" w:sz="8" w:space="0" w:color="auto"/>
            </w:tcBorders>
            <w:shd w:val="clear" w:color="auto" w:fill="8EAADB" w:themeFill="accent1" w:themeFillTint="99"/>
          </w:tcPr>
          <w:p w14:paraId="097E89AA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5673FF45" w14:textId="77777777" w:rsidR="00E746E8" w:rsidRPr="00EC4F0D" w:rsidRDefault="00E746E8" w:rsidP="00527931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46E8" w:rsidRPr="00EC4F0D" w14:paraId="624597E3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B5402F6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51025A0D" w14:textId="509FC970" w:rsidR="00E746E8" w:rsidRPr="00EC4F0D" w:rsidRDefault="00A4576E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E746E8" w:rsidRPr="00EC4F0D" w14:paraId="77DB18F2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2E0C046" w14:textId="77777777" w:rsidR="00E746E8" w:rsidRPr="00EC4F0D" w:rsidRDefault="00E746E8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233D0AFC" w14:textId="11B60A37" w:rsidR="00E746E8" w:rsidRPr="00EC4F0D" w:rsidRDefault="00A4576E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</w:tbl>
    <w:p w14:paraId="2AA723AD" w14:textId="6B9F92EA" w:rsidR="00A325BC" w:rsidRDefault="00A325BC"/>
    <w:p w14:paraId="63D3FD16" w14:textId="77777777" w:rsidR="00A325BC" w:rsidRDefault="00A325BC">
      <w:r>
        <w:br w:type="page"/>
      </w:r>
    </w:p>
    <w:p w14:paraId="7C5C4446" w14:textId="2BDA8FF1" w:rsidR="00053EBC" w:rsidRPr="004520FD" w:rsidRDefault="006E29B8" w:rsidP="004520FD">
      <w:pPr>
        <w:pStyle w:val="ListParagraph"/>
        <w:numPr>
          <w:ilvl w:val="0"/>
          <w:numId w:val="8"/>
        </w:numPr>
        <w:rPr>
          <w:b/>
        </w:rPr>
      </w:pPr>
      <w:r w:rsidRPr="004520FD">
        <w:rPr>
          <w:b/>
        </w:rPr>
        <w:lastRenderedPageBreak/>
        <w:t>Order a catalogue</w:t>
      </w:r>
    </w:p>
    <w:tbl>
      <w:tblPr>
        <w:tblW w:w="10472" w:type="dxa"/>
        <w:tblInd w:w="-74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9"/>
        <w:gridCol w:w="4001"/>
        <w:gridCol w:w="3402"/>
      </w:tblGrid>
      <w:tr w:rsidR="00A325BC" w:rsidRPr="00EC4F0D" w14:paraId="23EB5DA7" w14:textId="77777777" w:rsidTr="004520F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56A12C5A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02F601A" w14:textId="0F7EF6F1" w:rsidR="00A325B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rder</w:t>
            </w:r>
            <w:r w:rsidR="00A325BC">
              <w:rPr>
                <w:rFonts w:ascii="Arial" w:hAnsi="Arial" w:cs="Arial"/>
                <w:sz w:val="20"/>
                <w:szCs w:val="20"/>
              </w:rPr>
              <w:t xml:space="preserve"> a catalogue</w:t>
            </w:r>
          </w:p>
        </w:tc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34866C09" w14:textId="77777777" w:rsidR="00A325BC" w:rsidRPr="00EC4F0D" w:rsidRDefault="00A325BC" w:rsidP="00527931">
            <w:pPr>
              <w:ind w:firstLine="162"/>
              <w:contextualSpacing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A325BC" w:rsidRPr="00EC4F0D" w14:paraId="2F966A97" w14:textId="77777777" w:rsidTr="004520F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1774A35E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0ABFC80" w14:textId="7D340EA8" w:rsidR="00A325BC" w:rsidRPr="00EC4F0D" w:rsidRDefault="002348F7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1102B2EA" w14:textId="77777777" w:rsidR="00A325BC" w:rsidRPr="00EC4F0D" w:rsidRDefault="00A325BC" w:rsidP="00527931">
            <w:pPr>
              <w:pStyle w:val="Header"/>
              <w:tabs>
                <w:tab w:val="left" w:pos="594"/>
                <w:tab w:val="left" w:pos="2412"/>
              </w:tabs>
              <w:ind w:firstLine="162"/>
              <w:contextualSpacing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Business Requirements: </w:t>
            </w: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sym w:font="Wingdings" w:char="F0FE"/>
            </w:r>
          </w:p>
        </w:tc>
      </w:tr>
      <w:tr w:rsidR="00A325BC" w:rsidRPr="00EC4F0D" w14:paraId="556CA6BE" w14:textId="77777777" w:rsidTr="004520FD">
        <w:trPr>
          <w:trHeight w:val="170"/>
        </w:trPr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3883E372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6B955EB" w14:textId="54319C2C" w:rsidR="00A325BC" w:rsidRPr="00EC4F0D" w:rsidRDefault="003029A1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</w:t>
            </w:r>
            <w:r w:rsidR="00C83AB8">
              <w:rPr>
                <w:rFonts w:ascii="Arial" w:hAnsi="Arial" w:cs="Arial"/>
                <w:sz w:val="20"/>
                <w:szCs w:val="20"/>
              </w:rPr>
              <w:t>igh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7F21F97A" w14:textId="77777777" w:rsidR="00A325BC" w:rsidRPr="00EC4F0D" w:rsidRDefault="00A325BC" w:rsidP="00527931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325BC" w:rsidRPr="00EC4F0D" w14:paraId="7676CB77" w14:textId="77777777" w:rsidTr="004520F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4445B6BE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41806A32" w14:textId="20B41B9C" w:rsidR="00A325BC" w:rsidRPr="00EC4F0D" w:rsidRDefault="007A70C5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ustomer</w:t>
            </w:r>
          </w:p>
        </w:tc>
      </w:tr>
      <w:tr w:rsidR="00A325BC" w:rsidRPr="00EC4F0D" w14:paraId="3BCE7E49" w14:textId="77777777" w:rsidTr="004520F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46688320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THER PARTICIPATING ACTOR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327B35DF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25BC" w:rsidRPr="00EC4F0D" w14:paraId="175A8462" w14:textId="77777777" w:rsidTr="004520F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7BCF7AED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1ABD014" w14:textId="29698A32" w:rsidR="00A325BC" w:rsidRPr="00EC4F0D" w:rsidRDefault="00791EA3" w:rsidP="00527931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is use case describes a customer </w:t>
            </w:r>
            <w:r w:rsidR="00B754F2">
              <w:rPr>
                <w:rFonts w:ascii="Arial" w:hAnsi="Arial" w:cs="Arial"/>
                <w:sz w:val="20"/>
                <w:szCs w:val="20"/>
              </w:rPr>
              <w:t>ordering</w:t>
            </w:r>
            <w:r>
              <w:rPr>
                <w:rFonts w:ascii="Arial" w:hAnsi="Arial" w:cs="Arial"/>
                <w:sz w:val="20"/>
                <w:szCs w:val="20"/>
              </w:rPr>
              <w:t xml:space="preserve"> a catalogue</w:t>
            </w:r>
            <w:r w:rsidR="006961FE">
              <w:rPr>
                <w:rFonts w:ascii="Arial" w:hAnsi="Arial" w:cs="Arial"/>
                <w:sz w:val="20"/>
                <w:szCs w:val="20"/>
              </w:rPr>
              <w:t>.</w:t>
            </w:r>
            <w:r w:rsidR="00A325B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325BC" w:rsidRPr="00EC4F0D" w14:paraId="02D16AF0" w14:textId="77777777" w:rsidTr="004520F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06955369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29AD9247" w14:textId="1B089C3F" w:rsidR="00A325BC" w:rsidRPr="00EC4F0D" w:rsidRDefault="00A325BC" w:rsidP="00527931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6961FE">
              <w:rPr>
                <w:rFonts w:ascii="Arial" w:hAnsi="Arial" w:cs="Arial"/>
                <w:sz w:val="20"/>
                <w:szCs w:val="20"/>
              </w:rPr>
              <w:t>customer</w:t>
            </w:r>
            <w:r>
              <w:rPr>
                <w:rFonts w:ascii="Arial" w:hAnsi="Arial" w:cs="Arial"/>
                <w:sz w:val="20"/>
                <w:szCs w:val="20"/>
              </w:rPr>
              <w:t xml:space="preserve"> has logged onto the system</w:t>
            </w:r>
          </w:p>
        </w:tc>
      </w:tr>
      <w:tr w:rsidR="00A325BC" w:rsidRPr="00EC4F0D" w14:paraId="7EE97F2E" w14:textId="77777777" w:rsidTr="004520FD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3700350E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</w:tc>
        <w:tc>
          <w:tcPr>
            <w:tcW w:w="7403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180FC52E" w14:textId="77A60EAD" w:rsidR="00A325BC" w:rsidRDefault="00C65ECC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ustomer selects “order a catalogue</w:t>
            </w:r>
            <w:r w:rsidR="00B470F6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function.</w:t>
            </w:r>
          </w:p>
          <w:p w14:paraId="35A71851" w14:textId="291E4C88" w:rsidR="00D04C7C" w:rsidRDefault="0030309F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ystem displays </w:t>
            </w:r>
            <w:r w:rsidR="004A173D">
              <w:rPr>
                <w:rFonts w:ascii="Arial" w:hAnsi="Arial" w:cs="Arial"/>
                <w:sz w:val="20"/>
                <w:szCs w:val="20"/>
              </w:rPr>
              <w:t>“order a catalogue” form.</w:t>
            </w:r>
          </w:p>
          <w:p w14:paraId="414F61A5" w14:textId="6A817A19" w:rsidR="00C65ECC" w:rsidRDefault="00C65ECC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ustomer enters their email address</w:t>
            </w:r>
            <w:r w:rsidR="00A84786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D032819" w14:textId="77777777" w:rsidR="00C65ECC" w:rsidRDefault="00C65ECC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62464C">
              <w:rPr>
                <w:rFonts w:ascii="Arial" w:hAnsi="Arial" w:cs="Arial"/>
                <w:sz w:val="20"/>
                <w:szCs w:val="20"/>
              </w:rPr>
              <w:t>customer submits their information.</w:t>
            </w:r>
          </w:p>
          <w:p w14:paraId="23972728" w14:textId="77777777" w:rsidR="0062464C" w:rsidRDefault="0062464C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retrieves the current catalogue.</w:t>
            </w:r>
          </w:p>
          <w:p w14:paraId="59ED6F8B" w14:textId="77777777" w:rsidR="0062464C" w:rsidRDefault="008F0709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creates an email</w:t>
            </w:r>
            <w:r w:rsidR="00F77859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61D52F14" w14:textId="699E96AB" w:rsidR="00F77859" w:rsidRDefault="00F77859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ystem </w:t>
            </w:r>
            <w:r w:rsidR="009D7918">
              <w:rPr>
                <w:rFonts w:ascii="Arial" w:hAnsi="Arial" w:cs="Arial"/>
                <w:sz w:val="20"/>
                <w:szCs w:val="20"/>
              </w:rPr>
              <w:t>insert</w:t>
            </w:r>
            <w:r w:rsidR="00403F75">
              <w:rPr>
                <w:rFonts w:ascii="Arial" w:hAnsi="Arial" w:cs="Arial"/>
                <w:sz w:val="20"/>
                <w:szCs w:val="20"/>
              </w:rPr>
              <w:t>s</w:t>
            </w:r>
            <w:r>
              <w:rPr>
                <w:rFonts w:ascii="Arial" w:hAnsi="Arial" w:cs="Arial"/>
                <w:sz w:val="20"/>
                <w:szCs w:val="20"/>
              </w:rPr>
              <w:t xml:space="preserve"> the email address and subject line.</w:t>
            </w:r>
          </w:p>
          <w:p w14:paraId="1CA83AD6" w14:textId="04070DFE" w:rsidR="00F77859" w:rsidRDefault="00F77859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attaches the catalogue.</w:t>
            </w:r>
          </w:p>
          <w:p w14:paraId="153FFAD5" w14:textId="52868C94" w:rsidR="00F77859" w:rsidRDefault="000F633F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sends the email to the customer.</w:t>
            </w:r>
          </w:p>
          <w:p w14:paraId="1C7CE853" w14:textId="10C45A15" w:rsidR="000F633F" w:rsidRPr="004926EB" w:rsidRDefault="000F633F" w:rsidP="00753E2C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ustomer elect</w:t>
            </w:r>
            <w:r w:rsidR="009D7918">
              <w:rPr>
                <w:rFonts w:ascii="Arial" w:hAnsi="Arial" w:cs="Arial"/>
                <w:sz w:val="20"/>
                <w:szCs w:val="20"/>
              </w:rPr>
              <w:t>s</w:t>
            </w:r>
            <w:r>
              <w:rPr>
                <w:rFonts w:ascii="Arial" w:hAnsi="Arial" w:cs="Arial"/>
                <w:sz w:val="20"/>
                <w:szCs w:val="20"/>
              </w:rPr>
              <w:t xml:space="preserve"> to </w:t>
            </w:r>
            <w:r w:rsidR="009D7918">
              <w:rPr>
                <w:rFonts w:ascii="Arial" w:hAnsi="Arial" w:cs="Arial"/>
                <w:sz w:val="20"/>
                <w:szCs w:val="20"/>
              </w:rPr>
              <w:t>end the use case.</w:t>
            </w:r>
          </w:p>
        </w:tc>
      </w:tr>
      <w:tr w:rsidR="00A325BC" w:rsidRPr="00EC4F0D" w14:paraId="3414F157" w14:textId="77777777" w:rsidTr="004520F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5EC10F68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2F78E0D3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4B55C289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325BC" w:rsidRPr="00EC4F0D" w14:paraId="342E4073" w14:textId="77777777" w:rsidTr="004520F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27B5BD7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717F1AA6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325BC" w:rsidRPr="00EC4F0D" w14:paraId="6665BB34" w14:textId="77777777" w:rsidTr="004520F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6D6B5637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49D75F09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325BC" w:rsidRPr="00EC4F0D" w14:paraId="15C8F7F0" w14:textId="77777777" w:rsidTr="004520F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67CB990C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08BB556D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A325BC" w:rsidRPr="00EC4F0D" w14:paraId="6DC79B7B" w14:textId="77777777" w:rsidTr="004520F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59DC74A6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7973E290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325BC" w:rsidRPr="00EC4F0D" w14:paraId="2AC87A70" w14:textId="77777777" w:rsidTr="004520FD">
        <w:tc>
          <w:tcPr>
            <w:tcW w:w="3069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1DA4B08D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5215D63B" w14:textId="77777777" w:rsidR="00A325BC" w:rsidRPr="00EC4F0D" w:rsidRDefault="00A325BC" w:rsidP="00527931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25BC" w:rsidRPr="00EC4F0D" w14:paraId="2D22C62E" w14:textId="77777777" w:rsidTr="004520FD">
        <w:tc>
          <w:tcPr>
            <w:tcW w:w="3069" w:type="dxa"/>
            <w:vMerge/>
            <w:tcBorders>
              <w:left w:val="single" w:sz="12" w:space="0" w:color="auto"/>
              <w:bottom w:val="nil"/>
              <w:right w:val="single" w:sz="8" w:space="0" w:color="auto"/>
            </w:tcBorders>
            <w:shd w:val="clear" w:color="auto" w:fill="8EAADB" w:themeFill="accent1" w:themeFillTint="99"/>
          </w:tcPr>
          <w:p w14:paraId="680DEED4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79903A8A" w14:textId="73B1EBF7" w:rsidR="00A325BC" w:rsidRPr="00EC4F0D" w:rsidRDefault="001E5401" w:rsidP="00527931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25BC" w:rsidRPr="00EC4F0D" w14:paraId="5C8706FC" w14:textId="77777777" w:rsidTr="004520F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A19AAE7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35BE31BE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25BC" w:rsidRPr="00EC4F0D" w14:paraId="0DE47F9A" w14:textId="77777777" w:rsidTr="004520FD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4323DDE5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520466B1" w14:textId="77777777" w:rsidR="00A325BC" w:rsidRPr="00EC4F0D" w:rsidRDefault="00A325B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</w:tbl>
    <w:p w14:paraId="2DC4A2A0" w14:textId="1910BDD2" w:rsidR="0019381C" w:rsidRDefault="0019381C"/>
    <w:p w14:paraId="324ED12B" w14:textId="77777777" w:rsidR="0019381C" w:rsidRDefault="0019381C">
      <w:r>
        <w:br w:type="page"/>
      </w:r>
    </w:p>
    <w:p w14:paraId="2D6673BB" w14:textId="108DC644" w:rsidR="006E29B8" w:rsidRPr="006E29B8" w:rsidRDefault="006E29B8">
      <w:pPr>
        <w:rPr>
          <w:b/>
        </w:rPr>
      </w:pPr>
      <w:r w:rsidRPr="006E29B8">
        <w:rPr>
          <w:b/>
        </w:rPr>
        <w:lastRenderedPageBreak/>
        <w:t>3. Open a subscription</w:t>
      </w:r>
    </w:p>
    <w:tbl>
      <w:tblPr>
        <w:tblW w:w="10472" w:type="dxa"/>
        <w:tblInd w:w="-44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9"/>
        <w:gridCol w:w="4001"/>
        <w:gridCol w:w="3402"/>
      </w:tblGrid>
      <w:tr w:rsidR="0019381C" w:rsidRPr="00EC4F0D" w14:paraId="06A27D01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14BB3B16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DD67403" w14:textId="7C557451" w:rsidR="0019381C" w:rsidRPr="00EC4F0D" w:rsidRDefault="00467781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pen</w:t>
            </w:r>
            <w:r w:rsidR="0019381C">
              <w:rPr>
                <w:rFonts w:ascii="Arial" w:hAnsi="Arial" w:cs="Arial"/>
                <w:sz w:val="20"/>
                <w:szCs w:val="20"/>
              </w:rPr>
              <w:t xml:space="preserve"> a subscription</w:t>
            </w:r>
          </w:p>
        </w:tc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572D79B2" w14:textId="77777777" w:rsidR="0019381C" w:rsidRPr="00EC4F0D" w:rsidRDefault="0019381C" w:rsidP="00527931">
            <w:pPr>
              <w:ind w:firstLine="162"/>
              <w:contextualSpacing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19381C" w:rsidRPr="00EC4F0D" w14:paraId="37DCDD65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22A252F3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85507F9" w14:textId="4DA6CB46" w:rsidR="0019381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011FB12E" w14:textId="77777777" w:rsidR="0019381C" w:rsidRPr="00EC4F0D" w:rsidRDefault="0019381C" w:rsidP="00527931">
            <w:pPr>
              <w:pStyle w:val="Header"/>
              <w:tabs>
                <w:tab w:val="left" w:pos="594"/>
                <w:tab w:val="left" w:pos="2412"/>
              </w:tabs>
              <w:ind w:firstLine="162"/>
              <w:contextualSpacing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Business Requirements: </w:t>
            </w: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sym w:font="Wingdings" w:char="F0FE"/>
            </w:r>
          </w:p>
        </w:tc>
      </w:tr>
      <w:tr w:rsidR="0019381C" w:rsidRPr="00EC4F0D" w14:paraId="109F85C9" w14:textId="77777777" w:rsidTr="00527931">
        <w:trPr>
          <w:trHeight w:val="170"/>
        </w:trPr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2F264190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9ADF665" w14:textId="382FBC93" w:rsidR="0019381C" w:rsidRPr="00EC4F0D" w:rsidRDefault="003029A1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dium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51D26CAA" w14:textId="77777777" w:rsidR="0019381C" w:rsidRPr="00EC4F0D" w:rsidRDefault="0019381C" w:rsidP="00527931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9381C" w:rsidRPr="00EC4F0D" w14:paraId="28888707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52DC2332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623F1153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ustomer</w:t>
            </w:r>
          </w:p>
        </w:tc>
      </w:tr>
      <w:tr w:rsidR="0019381C" w:rsidRPr="00EC4F0D" w14:paraId="7AF309F3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18B0E446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THER PARTICIPATING ACTOR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553204E8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19381C" w:rsidRPr="00EC4F0D" w14:paraId="1F2687FA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58D1AF07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F349434" w14:textId="1893FBAF" w:rsidR="0019381C" w:rsidRPr="00EC4F0D" w:rsidRDefault="0019381C" w:rsidP="00527931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is use case describes a </w:t>
            </w:r>
            <w:r w:rsidR="00897D7B">
              <w:rPr>
                <w:rFonts w:ascii="Arial" w:hAnsi="Arial" w:cs="Arial"/>
                <w:sz w:val="20"/>
                <w:szCs w:val="20"/>
              </w:rPr>
              <w:t>customer</w:t>
            </w:r>
            <w:r w:rsidR="002044D2">
              <w:rPr>
                <w:rFonts w:ascii="Arial" w:hAnsi="Arial" w:cs="Arial"/>
                <w:sz w:val="20"/>
                <w:szCs w:val="20"/>
              </w:rPr>
              <w:t xml:space="preserve"> who want</w:t>
            </w:r>
            <w:r w:rsidR="00601162">
              <w:rPr>
                <w:rFonts w:ascii="Arial" w:hAnsi="Arial" w:cs="Arial"/>
                <w:sz w:val="20"/>
                <w:szCs w:val="20"/>
              </w:rPr>
              <w:t>s</w:t>
            </w:r>
            <w:r w:rsidR="00F6343E">
              <w:rPr>
                <w:rFonts w:ascii="Arial" w:hAnsi="Arial" w:cs="Arial"/>
                <w:sz w:val="20"/>
                <w:szCs w:val="20"/>
              </w:rPr>
              <w:t xml:space="preserve"> to </w:t>
            </w:r>
            <w:r w:rsidR="00382F7F">
              <w:rPr>
                <w:rFonts w:ascii="Arial" w:hAnsi="Arial" w:cs="Arial"/>
                <w:sz w:val="20"/>
                <w:szCs w:val="20"/>
              </w:rPr>
              <w:t>subscribe to a catalogue</w:t>
            </w:r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19381C" w:rsidRPr="00EC4F0D" w14:paraId="692F03CE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243B49AE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186531C" w14:textId="77777777" w:rsidR="0019381C" w:rsidRPr="00EC4F0D" w:rsidRDefault="0019381C" w:rsidP="00527931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ustomer has logged onto the system</w:t>
            </w:r>
          </w:p>
        </w:tc>
      </w:tr>
      <w:tr w:rsidR="0019381C" w:rsidRPr="00EC4F0D" w14:paraId="711F7589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4BB1DD3D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</w:tc>
        <w:tc>
          <w:tcPr>
            <w:tcW w:w="7403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01813A1E" w14:textId="1E087A92" w:rsidR="0019381C" w:rsidRDefault="0019381C" w:rsidP="003D0083">
            <w:pPr>
              <w:pStyle w:val="ListParagraph"/>
              <w:numPr>
                <w:ilvl w:val="0"/>
                <w:numId w:val="5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ustomer selects “</w:t>
            </w:r>
            <w:r w:rsidR="008A0799">
              <w:rPr>
                <w:rFonts w:ascii="Arial" w:hAnsi="Arial" w:cs="Arial"/>
                <w:sz w:val="20"/>
                <w:szCs w:val="20"/>
              </w:rPr>
              <w:t>subscribe to our</w:t>
            </w:r>
            <w:r>
              <w:rPr>
                <w:rFonts w:ascii="Arial" w:hAnsi="Arial" w:cs="Arial"/>
                <w:sz w:val="20"/>
                <w:szCs w:val="20"/>
              </w:rPr>
              <w:t xml:space="preserve"> catalogue</w:t>
            </w:r>
            <w:r w:rsidR="00C06616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function.</w:t>
            </w:r>
          </w:p>
          <w:p w14:paraId="2FAD1815" w14:textId="32DACE4C" w:rsidR="00294A65" w:rsidRDefault="00294A65" w:rsidP="003D0083">
            <w:pPr>
              <w:pStyle w:val="ListParagraph"/>
              <w:numPr>
                <w:ilvl w:val="0"/>
                <w:numId w:val="5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 w:rsidR="00FF3E17">
              <w:rPr>
                <w:rFonts w:ascii="Arial" w:hAnsi="Arial" w:cs="Arial"/>
                <w:sz w:val="20"/>
                <w:szCs w:val="20"/>
              </w:rPr>
              <w:t>he system displays the “</w:t>
            </w:r>
            <w:r w:rsidR="00C06616">
              <w:rPr>
                <w:rFonts w:ascii="Arial" w:hAnsi="Arial" w:cs="Arial"/>
                <w:sz w:val="20"/>
                <w:szCs w:val="20"/>
              </w:rPr>
              <w:t xml:space="preserve">subscribe to our </w:t>
            </w:r>
            <w:r w:rsidR="00887238">
              <w:rPr>
                <w:rFonts w:ascii="Arial" w:hAnsi="Arial" w:cs="Arial"/>
                <w:sz w:val="20"/>
                <w:szCs w:val="20"/>
              </w:rPr>
              <w:t>catalogue” form.</w:t>
            </w:r>
          </w:p>
          <w:p w14:paraId="591AE757" w14:textId="25A887B9" w:rsidR="003D0083" w:rsidRDefault="003D0083" w:rsidP="003D0083">
            <w:pPr>
              <w:pStyle w:val="ListParagraph"/>
              <w:numPr>
                <w:ilvl w:val="0"/>
                <w:numId w:val="5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ustomer enters their email address</w:t>
            </w:r>
            <w:r w:rsidR="00841A46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829CE4B" w14:textId="77777777" w:rsidR="003D0083" w:rsidRDefault="003D0083" w:rsidP="003D0083">
            <w:pPr>
              <w:pStyle w:val="ListParagraph"/>
              <w:numPr>
                <w:ilvl w:val="0"/>
                <w:numId w:val="5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customer submits their information.</w:t>
            </w:r>
          </w:p>
          <w:p w14:paraId="71F82E73" w14:textId="3A458E49" w:rsidR="003D0083" w:rsidRDefault="008670A3" w:rsidP="003D0083">
            <w:pPr>
              <w:pStyle w:val="ListParagraph"/>
              <w:numPr>
                <w:ilvl w:val="0"/>
                <w:numId w:val="5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creates a subscription.</w:t>
            </w:r>
          </w:p>
          <w:p w14:paraId="19705E30" w14:textId="5526A58B" w:rsidR="008670A3" w:rsidRDefault="008670A3" w:rsidP="003D0083">
            <w:pPr>
              <w:pStyle w:val="ListParagraph"/>
              <w:numPr>
                <w:ilvl w:val="0"/>
                <w:numId w:val="5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saves the information.</w:t>
            </w:r>
          </w:p>
          <w:p w14:paraId="46A9A8DA" w14:textId="4954B3EF" w:rsidR="008670A3" w:rsidRDefault="008670A3" w:rsidP="003D0083">
            <w:pPr>
              <w:pStyle w:val="ListParagraph"/>
              <w:numPr>
                <w:ilvl w:val="0"/>
                <w:numId w:val="5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displays a message.</w:t>
            </w:r>
          </w:p>
          <w:p w14:paraId="5187B4CF" w14:textId="4C1C165D" w:rsidR="008670A3" w:rsidRDefault="008670A3" w:rsidP="003D0083">
            <w:pPr>
              <w:pStyle w:val="ListParagraph"/>
              <w:numPr>
                <w:ilvl w:val="0"/>
                <w:numId w:val="5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sends the customer a welcome email.</w:t>
            </w:r>
          </w:p>
          <w:p w14:paraId="09F402E3" w14:textId="1DC9216D" w:rsidR="0019381C" w:rsidRPr="00156F80" w:rsidRDefault="00156F80" w:rsidP="00762F80">
            <w:pPr>
              <w:pStyle w:val="ListParagraph"/>
              <w:numPr>
                <w:ilvl w:val="0"/>
                <w:numId w:val="5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closes the form.</w:t>
            </w:r>
          </w:p>
        </w:tc>
      </w:tr>
      <w:tr w:rsidR="0019381C" w:rsidRPr="00EC4F0D" w14:paraId="0B2D80F3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5EECF603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43A6CB00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70C686C7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9381C" w:rsidRPr="00EC4F0D" w14:paraId="7931412F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6BB8991B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23D68ECE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9381C" w:rsidRPr="00EC4F0D" w14:paraId="5C8F484C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719EABCC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6F319789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9381C" w:rsidRPr="00EC4F0D" w14:paraId="41AE9452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7FD56A3E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3959B62C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19381C" w:rsidRPr="00EC4F0D" w14:paraId="33BEAEE3" w14:textId="77777777" w:rsidTr="00527931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617CDB90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0E0011FC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9381C" w:rsidRPr="00EC4F0D" w14:paraId="20368D1F" w14:textId="77777777" w:rsidTr="00527931">
        <w:tc>
          <w:tcPr>
            <w:tcW w:w="3069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3548191A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5307499B" w14:textId="2DCDE463" w:rsidR="0019381C" w:rsidRDefault="00156F80" w:rsidP="00527931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7E5A85">
              <w:rPr>
                <w:rFonts w:ascii="Arial" w:hAnsi="Arial" w:cs="Arial"/>
                <w:sz w:val="20"/>
                <w:szCs w:val="20"/>
              </w:rPr>
              <w:t>3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407A7A">
              <w:rPr>
                <w:rFonts w:ascii="Arial" w:hAnsi="Arial" w:cs="Arial"/>
                <w:sz w:val="20"/>
                <w:szCs w:val="20"/>
              </w:rPr>
              <w:t>.1</w:t>
            </w:r>
            <w:r>
              <w:rPr>
                <w:rFonts w:ascii="Arial" w:hAnsi="Arial" w:cs="Arial"/>
                <w:sz w:val="20"/>
                <w:szCs w:val="20"/>
              </w:rPr>
              <w:t>: The customer elects to enter their name and physical address</w:t>
            </w:r>
            <w:r w:rsidR="00527340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9F7BDBC" w14:textId="1965AFE0" w:rsidR="00527340" w:rsidRPr="00EC4F0D" w:rsidRDefault="00527340" w:rsidP="00527931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407A7A">
              <w:rPr>
                <w:rFonts w:ascii="Arial" w:hAnsi="Arial" w:cs="Arial"/>
                <w:sz w:val="20"/>
                <w:szCs w:val="20"/>
              </w:rPr>
              <w:t>3</w:t>
            </w:r>
            <w:r>
              <w:rPr>
                <w:rFonts w:ascii="Arial" w:hAnsi="Arial" w:cs="Arial"/>
                <w:sz w:val="20"/>
                <w:szCs w:val="20"/>
              </w:rPr>
              <w:t>b</w:t>
            </w:r>
            <w:r w:rsidR="00407A7A">
              <w:rPr>
                <w:rFonts w:ascii="Arial" w:hAnsi="Arial" w:cs="Arial"/>
                <w:sz w:val="20"/>
                <w:szCs w:val="20"/>
              </w:rPr>
              <w:t>.2</w:t>
            </w:r>
            <w:r>
              <w:rPr>
                <w:rFonts w:ascii="Arial" w:hAnsi="Arial" w:cs="Arial"/>
                <w:sz w:val="20"/>
                <w:szCs w:val="20"/>
              </w:rPr>
              <w:t xml:space="preserve">: The system returns to step </w:t>
            </w:r>
            <w:r w:rsidR="003D35B3">
              <w:rPr>
                <w:rFonts w:ascii="Arial" w:hAnsi="Arial" w:cs="Arial"/>
                <w:sz w:val="20"/>
                <w:szCs w:val="20"/>
              </w:rPr>
              <w:t>4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19381C" w:rsidRPr="00EC4F0D" w14:paraId="5494C33A" w14:textId="77777777" w:rsidTr="00527931">
        <w:tc>
          <w:tcPr>
            <w:tcW w:w="3069" w:type="dxa"/>
            <w:vMerge/>
            <w:tcBorders>
              <w:left w:val="single" w:sz="12" w:space="0" w:color="auto"/>
              <w:bottom w:val="nil"/>
              <w:right w:val="single" w:sz="8" w:space="0" w:color="auto"/>
            </w:tcBorders>
            <w:shd w:val="clear" w:color="auto" w:fill="8EAADB" w:themeFill="accent1" w:themeFillTint="99"/>
          </w:tcPr>
          <w:p w14:paraId="67D09E19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494E1BFE" w14:textId="77777777" w:rsidR="0019381C" w:rsidRPr="00EC4F0D" w:rsidRDefault="0019381C" w:rsidP="00527931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9381C" w:rsidRPr="00EC4F0D" w14:paraId="59D8CC8A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6A126DBF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600924E2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19381C" w:rsidRPr="00EC4F0D" w14:paraId="74C30100" w14:textId="77777777" w:rsidTr="00527931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6D2BAD30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3F9FE939" w14:textId="77777777" w:rsidR="0019381C" w:rsidRPr="00EC4F0D" w:rsidRDefault="0019381C" w:rsidP="00527931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</w:tbl>
    <w:p w14:paraId="78DB8881" w14:textId="0B366424" w:rsidR="00EA6635" w:rsidRDefault="00EA6635"/>
    <w:p w14:paraId="40AC8295" w14:textId="77777777" w:rsidR="00EA6635" w:rsidRDefault="00EA6635">
      <w:r>
        <w:br w:type="page"/>
      </w:r>
    </w:p>
    <w:p w14:paraId="3FEB5BA8" w14:textId="03041760" w:rsidR="006E29B8" w:rsidRPr="00667F5C" w:rsidRDefault="00667F5C">
      <w:pPr>
        <w:rPr>
          <w:b/>
        </w:rPr>
      </w:pPr>
      <w:r w:rsidRPr="00667F5C">
        <w:rPr>
          <w:b/>
        </w:rPr>
        <w:lastRenderedPageBreak/>
        <w:t>4. Change a subscription</w:t>
      </w:r>
    </w:p>
    <w:tbl>
      <w:tblPr>
        <w:tblW w:w="10472" w:type="dxa"/>
        <w:tblInd w:w="-44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9"/>
        <w:gridCol w:w="4001"/>
        <w:gridCol w:w="3402"/>
      </w:tblGrid>
      <w:tr w:rsidR="00EA6635" w:rsidRPr="00EC4F0D" w14:paraId="123D671E" w14:textId="77777777" w:rsidTr="004F738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351A6F3D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22A3A38" w14:textId="4CE1B276" w:rsidR="00EA6635" w:rsidRPr="00EC4F0D" w:rsidRDefault="001F182F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hange a subscription</w:t>
            </w:r>
          </w:p>
        </w:tc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390865FD" w14:textId="77777777" w:rsidR="00EA6635" w:rsidRPr="00EC4F0D" w:rsidRDefault="00EA6635" w:rsidP="004F738D">
            <w:pPr>
              <w:ind w:firstLine="162"/>
              <w:contextualSpacing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EA6635" w:rsidRPr="00EC4F0D" w14:paraId="0020C272" w14:textId="77777777" w:rsidTr="004F738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58A992F5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C77AF85" w14:textId="446F2B56" w:rsidR="00EA6635" w:rsidRPr="00EC4F0D" w:rsidRDefault="00EA6635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16957E73" w14:textId="77777777" w:rsidR="00EA6635" w:rsidRPr="00EC4F0D" w:rsidRDefault="00EA6635" w:rsidP="004F738D">
            <w:pPr>
              <w:pStyle w:val="Header"/>
              <w:tabs>
                <w:tab w:val="left" w:pos="594"/>
                <w:tab w:val="left" w:pos="2412"/>
              </w:tabs>
              <w:ind w:firstLine="162"/>
              <w:contextualSpacing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Business Requirements: </w:t>
            </w: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sym w:font="Wingdings" w:char="F0FE"/>
            </w:r>
          </w:p>
        </w:tc>
      </w:tr>
      <w:tr w:rsidR="00EA6635" w:rsidRPr="00EC4F0D" w14:paraId="5550DDEF" w14:textId="77777777" w:rsidTr="004F738D">
        <w:trPr>
          <w:trHeight w:val="170"/>
        </w:trPr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03D03987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63BA6AA" w14:textId="08889A96" w:rsidR="00EA6635" w:rsidRPr="00EC4F0D" w:rsidRDefault="006616D9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dium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1975BFEE" w14:textId="77777777" w:rsidR="00EA6635" w:rsidRPr="00EC4F0D" w:rsidRDefault="00EA6635" w:rsidP="004F738D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A6635" w:rsidRPr="00EC4F0D" w14:paraId="59A9BEC2" w14:textId="77777777" w:rsidTr="004F738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1A5EF6D0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482F4CFF" w14:textId="7A4D7C20" w:rsidR="00EA6635" w:rsidRPr="00EC4F0D" w:rsidRDefault="00DE6272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 subscriber</w:t>
            </w:r>
          </w:p>
        </w:tc>
      </w:tr>
      <w:tr w:rsidR="00EA6635" w:rsidRPr="00EC4F0D" w14:paraId="2A875B76" w14:textId="77777777" w:rsidTr="004F738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6007F66F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THER PARTICIPATING ACTOR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2C85F7FC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EA6635" w:rsidRPr="00EC4F0D" w14:paraId="6CB125D8" w14:textId="77777777" w:rsidTr="004F738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25CC7A56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07DFF1F" w14:textId="2A4E8356" w:rsidR="00EA6635" w:rsidRPr="00EC4F0D" w:rsidRDefault="00DE6272" w:rsidP="004F738D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is use case describes</w:t>
            </w:r>
            <w:r w:rsidR="00087C19">
              <w:rPr>
                <w:rFonts w:ascii="Arial" w:hAnsi="Arial" w:cs="Arial"/>
                <w:sz w:val="20"/>
                <w:szCs w:val="20"/>
              </w:rPr>
              <w:t xml:space="preserve"> a subscriber who wants to change subscription details.</w:t>
            </w:r>
          </w:p>
        </w:tc>
      </w:tr>
      <w:tr w:rsidR="00EA6635" w:rsidRPr="00EC4F0D" w14:paraId="509CE03F" w14:textId="77777777" w:rsidTr="004F738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6305CAA6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03C33D2" w14:textId="7F158093" w:rsidR="00EA6635" w:rsidRPr="00EC4F0D" w:rsidRDefault="00560AEE" w:rsidP="004F738D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ubscriber has logged onto the system.</w:t>
            </w:r>
          </w:p>
        </w:tc>
      </w:tr>
      <w:tr w:rsidR="00EA6635" w:rsidRPr="00EC4F0D" w14:paraId="20850D10" w14:textId="77777777" w:rsidTr="004F738D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D53AC87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</w:tc>
        <w:tc>
          <w:tcPr>
            <w:tcW w:w="7403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18974BAE" w14:textId="4A6A205E" w:rsidR="00EA6635" w:rsidRDefault="00BD0328" w:rsidP="003608F7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ubscriber </w:t>
            </w:r>
            <w:r w:rsidR="000C3B2A">
              <w:rPr>
                <w:rFonts w:ascii="Arial" w:hAnsi="Arial" w:cs="Arial"/>
                <w:sz w:val="20"/>
                <w:szCs w:val="20"/>
              </w:rPr>
              <w:t xml:space="preserve">selects </w:t>
            </w:r>
            <w:r w:rsidR="00FC32EC">
              <w:rPr>
                <w:rFonts w:ascii="Arial" w:hAnsi="Arial" w:cs="Arial"/>
                <w:sz w:val="20"/>
                <w:szCs w:val="20"/>
              </w:rPr>
              <w:t>“change</w:t>
            </w:r>
            <w:r w:rsidR="000C3B2A">
              <w:rPr>
                <w:rFonts w:ascii="Arial" w:hAnsi="Arial" w:cs="Arial"/>
                <w:sz w:val="20"/>
                <w:szCs w:val="20"/>
              </w:rPr>
              <w:t xml:space="preserve"> subscription details”</w:t>
            </w:r>
            <w:r w:rsidR="00FC32EC">
              <w:rPr>
                <w:rFonts w:ascii="Arial" w:hAnsi="Arial" w:cs="Arial"/>
                <w:sz w:val="20"/>
                <w:szCs w:val="20"/>
              </w:rPr>
              <w:t xml:space="preserve"> function.</w:t>
            </w:r>
          </w:p>
          <w:p w14:paraId="6468996D" w14:textId="3A44CBC4" w:rsidR="00BC634D" w:rsidRDefault="00BC634D" w:rsidP="003608F7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ystem </w:t>
            </w:r>
            <w:r w:rsidR="00082E6F">
              <w:rPr>
                <w:rFonts w:ascii="Arial" w:hAnsi="Arial" w:cs="Arial"/>
                <w:sz w:val="20"/>
                <w:szCs w:val="20"/>
              </w:rPr>
              <w:t>displays the “Change a subscription” form</w:t>
            </w:r>
            <w:r w:rsidR="002124DF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62514CCA" w14:textId="6DE425C7" w:rsidR="00FC32EC" w:rsidRDefault="00FC32EC" w:rsidP="003608F7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ubscriber </w:t>
            </w:r>
            <w:r w:rsidR="00EF3EB0">
              <w:rPr>
                <w:rFonts w:ascii="Arial" w:hAnsi="Arial" w:cs="Arial"/>
                <w:sz w:val="20"/>
                <w:szCs w:val="20"/>
              </w:rPr>
              <w:t>enters their email address.</w:t>
            </w:r>
          </w:p>
          <w:p w14:paraId="429099C3" w14:textId="648A2D77" w:rsidR="00EF3EB0" w:rsidRDefault="00EF3EB0" w:rsidP="003608F7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ystem </w:t>
            </w:r>
            <w:r w:rsidR="00823D29">
              <w:rPr>
                <w:rFonts w:ascii="Arial" w:hAnsi="Arial" w:cs="Arial"/>
                <w:sz w:val="20"/>
                <w:szCs w:val="20"/>
              </w:rPr>
              <w:t>displays all the information.</w:t>
            </w:r>
          </w:p>
          <w:p w14:paraId="4973C8FF" w14:textId="4D2AA494" w:rsidR="00823D29" w:rsidRDefault="00726945" w:rsidP="003608F7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ubscriber changes </w:t>
            </w:r>
            <w:r w:rsidR="00D6716B">
              <w:rPr>
                <w:rFonts w:ascii="Arial" w:hAnsi="Arial" w:cs="Arial"/>
                <w:sz w:val="20"/>
                <w:szCs w:val="20"/>
              </w:rPr>
              <w:t>the</w:t>
            </w:r>
            <w:r w:rsidR="008D3981">
              <w:rPr>
                <w:rFonts w:ascii="Arial" w:hAnsi="Arial" w:cs="Arial"/>
                <w:sz w:val="20"/>
                <w:szCs w:val="20"/>
              </w:rPr>
              <w:t xml:space="preserve"> information they need to.</w:t>
            </w:r>
          </w:p>
          <w:p w14:paraId="6994613C" w14:textId="4478841E" w:rsidR="00F3569C" w:rsidRDefault="00F3569C" w:rsidP="003608F7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ystem </w:t>
            </w:r>
            <w:r w:rsidR="00BC2EB1">
              <w:rPr>
                <w:rFonts w:ascii="Arial" w:hAnsi="Arial" w:cs="Arial"/>
                <w:sz w:val="20"/>
                <w:szCs w:val="20"/>
              </w:rPr>
              <w:t xml:space="preserve">displays </w:t>
            </w:r>
            <w:r w:rsidR="0008148E">
              <w:rPr>
                <w:rFonts w:ascii="Arial" w:hAnsi="Arial" w:cs="Arial"/>
                <w:sz w:val="20"/>
                <w:szCs w:val="20"/>
              </w:rPr>
              <w:t xml:space="preserve">an </w:t>
            </w:r>
            <w:r w:rsidR="00776BE6">
              <w:rPr>
                <w:rFonts w:ascii="Arial" w:hAnsi="Arial" w:cs="Arial"/>
                <w:sz w:val="20"/>
                <w:szCs w:val="20"/>
              </w:rPr>
              <w:t>‘</w:t>
            </w:r>
            <w:r w:rsidR="00FF6F80">
              <w:rPr>
                <w:rFonts w:ascii="Arial" w:hAnsi="Arial" w:cs="Arial"/>
                <w:sz w:val="20"/>
                <w:szCs w:val="20"/>
              </w:rPr>
              <w:t>change subscription</w:t>
            </w:r>
            <w:r w:rsidR="0090700D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16356D">
              <w:rPr>
                <w:rFonts w:ascii="Arial" w:hAnsi="Arial" w:cs="Arial"/>
                <w:sz w:val="20"/>
                <w:szCs w:val="20"/>
              </w:rPr>
              <w:t>details</w:t>
            </w:r>
            <w:r w:rsidR="00FF6F80">
              <w:rPr>
                <w:rFonts w:ascii="Arial" w:hAnsi="Arial" w:cs="Arial"/>
                <w:sz w:val="20"/>
                <w:szCs w:val="20"/>
              </w:rPr>
              <w:t>’</w:t>
            </w:r>
            <w:r w:rsidR="00BC2EB1">
              <w:rPr>
                <w:rFonts w:ascii="Arial" w:hAnsi="Arial" w:cs="Arial"/>
                <w:sz w:val="20"/>
                <w:szCs w:val="20"/>
              </w:rPr>
              <w:t xml:space="preserve"> prompt</w:t>
            </w:r>
            <w:r w:rsidR="00D06E0B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8B19537" w14:textId="77777777" w:rsidR="00D06E0B" w:rsidRDefault="00D06E0B" w:rsidP="003608F7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ubscriber </w:t>
            </w:r>
            <w:r w:rsidR="002B4FB1">
              <w:rPr>
                <w:rFonts w:ascii="Arial" w:hAnsi="Arial" w:cs="Arial"/>
                <w:sz w:val="20"/>
                <w:szCs w:val="20"/>
              </w:rPr>
              <w:t>confirms the changes.</w:t>
            </w:r>
          </w:p>
          <w:p w14:paraId="797BE174" w14:textId="48151C5B" w:rsidR="002B4FB1" w:rsidRPr="00156F80" w:rsidRDefault="002B4FB1" w:rsidP="003608F7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ystem </w:t>
            </w:r>
            <w:r w:rsidR="00DA19C0">
              <w:rPr>
                <w:rFonts w:ascii="Arial" w:hAnsi="Arial" w:cs="Arial"/>
                <w:sz w:val="20"/>
                <w:szCs w:val="20"/>
              </w:rPr>
              <w:t>updates the subscription record.</w:t>
            </w:r>
          </w:p>
        </w:tc>
      </w:tr>
      <w:tr w:rsidR="00EA6635" w:rsidRPr="00EC4F0D" w14:paraId="459E57B6" w14:textId="77777777" w:rsidTr="004F738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B52E446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260C1385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385590BC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A6635" w:rsidRPr="00EC4F0D" w14:paraId="4DABD68B" w14:textId="77777777" w:rsidTr="004F738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6697ABAB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63A1B50E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A6635" w:rsidRPr="00EC4F0D" w14:paraId="5B28A4E8" w14:textId="77777777" w:rsidTr="004F738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54526105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7760E470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A6635" w:rsidRPr="00EC4F0D" w14:paraId="15E8C589" w14:textId="77777777" w:rsidTr="004F738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414B3AD0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7E1C11EE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EA6635" w:rsidRPr="00EC4F0D" w14:paraId="3576DABE" w14:textId="77777777" w:rsidTr="004F738D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1DEEC5CE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6C2729AE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A6635" w:rsidRPr="00EC4F0D" w14:paraId="1926ED65" w14:textId="77777777" w:rsidTr="004F738D">
        <w:tc>
          <w:tcPr>
            <w:tcW w:w="3069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BB27F78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5F2B3F44" w14:textId="6EE164FE" w:rsidR="00EA6635" w:rsidRPr="00EC4F0D" w:rsidRDefault="00DA19C0" w:rsidP="004F738D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EA6635" w:rsidRPr="00EC4F0D" w14:paraId="047CD6EA" w14:textId="77777777" w:rsidTr="004F738D">
        <w:tc>
          <w:tcPr>
            <w:tcW w:w="3069" w:type="dxa"/>
            <w:vMerge/>
            <w:tcBorders>
              <w:left w:val="single" w:sz="12" w:space="0" w:color="auto"/>
              <w:bottom w:val="nil"/>
              <w:right w:val="single" w:sz="8" w:space="0" w:color="auto"/>
            </w:tcBorders>
            <w:shd w:val="clear" w:color="auto" w:fill="8EAADB" w:themeFill="accent1" w:themeFillTint="99"/>
          </w:tcPr>
          <w:p w14:paraId="056DFF6E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67ECDA3A" w14:textId="5AC8A842" w:rsidR="00EA6635" w:rsidRPr="00EC4F0D" w:rsidRDefault="0017566C" w:rsidP="004F738D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EA6635" w:rsidRPr="00EC4F0D" w14:paraId="78AEAA82" w14:textId="77777777" w:rsidTr="004F738D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444D7B71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6B856CDF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EA6635" w:rsidRPr="00EC4F0D" w14:paraId="09F58A5C" w14:textId="77777777" w:rsidTr="004F738D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5FD03509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518F8531" w14:textId="77777777" w:rsidR="00EA6635" w:rsidRPr="00EC4F0D" w:rsidRDefault="00EA6635" w:rsidP="004F738D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</w:tbl>
    <w:p w14:paraId="3FF73EF0" w14:textId="77777777" w:rsidR="00F559E3" w:rsidRDefault="00F559E3"/>
    <w:p w14:paraId="0D445752" w14:textId="77777777" w:rsidR="00F559E3" w:rsidRDefault="00F559E3">
      <w:r>
        <w:br w:type="page"/>
      </w:r>
    </w:p>
    <w:p w14:paraId="032A551C" w14:textId="76C6C80D" w:rsidR="00667F5C" w:rsidRPr="00667F5C" w:rsidRDefault="00667F5C">
      <w:pPr>
        <w:rPr>
          <w:b/>
        </w:rPr>
      </w:pPr>
      <w:r w:rsidRPr="00667F5C">
        <w:rPr>
          <w:b/>
        </w:rPr>
        <w:lastRenderedPageBreak/>
        <w:t>5. Send a catalogue to subscribers.</w:t>
      </w:r>
    </w:p>
    <w:tbl>
      <w:tblPr>
        <w:tblW w:w="10472" w:type="dxa"/>
        <w:tblInd w:w="-44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69"/>
        <w:gridCol w:w="4001"/>
        <w:gridCol w:w="3402"/>
      </w:tblGrid>
      <w:tr w:rsidR="00F559E3" w:rsidRPr="00EC4F0D" w14:paraId="2E6816C2" w14:textId="77777777" w:rsidTr="006A21E9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11D6AAA0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35C7AB0" w14:textId="5DEF328A" w:rsidR="00F559E3" w:rsidRPr="00EC4F0D" w:rsidRDefault="00F559E3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nd a catalogue to sub</w:t>
            </w:r>
            <w:r w:rsidR="00D1036D">
              <w:rPr>
                <w:rFonts w:ascii="Arial" w:hAnsi="Arial" w:cs="Arial"/>
                <w:sz w:val="20"/>
                <w:szCs w:val="20"/>
              </w:rPr>
              <w:t>scribers</w:t>
            </w:r>
          </w:p>
        </w:tc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3DDBA57A" w14:textId="77777777" w:rsidR="00F559E3" w:rsidRPr="00EC4F0D" w:rsidRDefault="00F559E3" w:rsidP="006A21E9">
            <w:pPr>
              <w:ind w:firstLine="162"/>
              <w:contextualSpacing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F559E3" w:rsidRPr="00EC4F0D" w14:paraId="72C9D3E1" w14:textId="77777777" w:rsidTr="006A21E9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6A3DD75B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17BB7D1" w14:textId="41E56D31" w:rsidR="00F559E3" w:rsidRPr="00EC4F0D" w:rsidRDefault="00F559E3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6247AD22" w14:textId="77777777" w:rsidR="00F559E3" w:rsidRPr="00EC4F0D" w:rsidRDefault="00F559E3" w:rsidP="006A21E9">
            <w:pPr>
              <w:pStyle w:val="Header"/>
              <w:tabs>
                <w:tab w:val="left" w:pos="594"/>
                <w:tab w:val="left" w:pos="2412"/>
              </w:tabs>
              <w:ind w:firstLine="162"/>
              <w:contextualSpacing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Business Requirements: </w:t>
            </w:r>
            <w:r w:rsidRPr="00EC4F0D">
              <w:rPr>
                <w:rFonts w:ascii="Arial" w:hAnsi="Arial" w:cs="Arial"/>
                <w:b/>
                <w:bCs/>
                <w:sz w:val="20"/>
                <w:szCs w:val="20"/>
              </w:rPr>
              <w:sym w:font="Wingdings" w:char="F0FE"/>
            </w:r>
          </w:p>
        </w:tc>
      </w:tr>
      <w:tr w:rsidR="00F559E3" w:rsidRPr="00EC4F0D" w14:paraId="7BE2536F" w14:textId="77777777" w:rsidTr="006A21E9">
        <w:trPr>
          <w:trHeight w:val="170"/>
        </w:trPr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43D25979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40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7BF3ECF" w14:textId="4F04749B" w:rsidR="00F559E3" w:rsidRPr="00EC4F0D" w:rsidRDefault="00D1036D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340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7ED992D1" w14:textId="77777777" w:rsidR="00F559E3" w:rsidRPr="00EC4F0D" w:rsidRDefault="00F559E3" w:rsidP="006A21E9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559E3" w:rsidRPr="00EC4F0D" w14:paraId="047AC27D" w14:textId="77777777" w:rsidTr="006A21E9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34A7BEBD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224D246A" w14:textId="3EF51FE1" w:rsidR="00F559E3" w:rsidRPr="00EC4F0D" w:rsidRDefault="00B145DA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ystem</w:t>
            </w:r>
          </w:p>
        </w:tc>
      </w:tr>
      <w:tr w:rsidR="00F559E3" w:rsidRPr="00EC4F0D" w14:paraId="628DDFD3" w14:textId="77777777" w:rsidTr="006A21E9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7483EFED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THER PARTICIPATING ACTOR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049851FC" w14:textId="1588B13C" w:rsidR="00F559E3" w:rsidRPr="00EC4F0D" w:rsidRDefault="00F35774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ime</w:t>
            </w:r>
          </w:p>
        </w:tc>
      </w:tr>
      <w:tr w:rsidR="00F559E3" w:rsidRPr="00EC4F0D" w14:paraId="1D57D471" w14:textId="77777777" w:rsidTr="006A21E9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77D09317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7A7D9B6" w14:textId="2F725007" w:rsidR="00F559E3" w:rsidRPr="00EC4F0D" w:rsidRDefault="00F559E3" w:rsidP="006A21E9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is use case describes </w:t>
            </w:r>
            <w:r w:rsidR="00C93CCF">
              <w:rPr>
                <w:rFonts w:ascii="Arial" w:hAnsi="Arial" w:cs="Arial"/>
                <w:sz w:val="20"/>
                <w:szCs w:val="20"/>
              </w:rPr>
              <w:t xml:space="preserve">the system sending </w:t>
            </w:r>
            <w:r w:rsidR="00CD2FEF">
              <w:rPr>
                <w:rFonts w:ascii="Arial" w:hAnsi="Arial" w:cs="Arial"/>
                <w:sz w:val="20"/>
                <w:szCs w:val="20"/>
              </w:rPr>
              <w:t>a catalogue to subscribers</w:t>
            </w:r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F559E3" w:rsidRPr="00EC4F0D" w14:paraId="6AD37462" w14:textId="77777777" w:rsidTr="006A21E9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8EAADB" w:themeFill="accent1" w:themeFillTint="99"/>
          </w:tcPr>
          <w:p w14:paraId="4D7DA4CD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8283DB0" w14:textId="31033467" w:rsidR="00F559E3" w:rsidRPr="00EC4F0D" w:rsidRDefault="003E41AC" w:rsidP="006A21E9">
            <w:pPr>
              <w:pStyle w:val="Header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n the third of each month</w:t>
            </w:r>
            <w:r w:rsidR="008F4159">
              <w:rPr>
                <w:rFonts w:ascii="Arial" w:hAnsi="Arial" w:cs="Arial"/>
                <w:sz w:val="20"/>
                <w:szCs w:val="20"/>
              </w:rPr>
              <w:t xml:space="preserve"> the system initiates this process.</w:t>
            </w:r>
          </w:p>
        </w:tc>
      </w:tr>
      <w:tr w:rsidR="00F559E3" w:rsidRPr="00EC4F0D" w14:paraId="4FC14DB3" w14:textId="77777777" w:rsidTr="006A21E9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4D24BF93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</w:tc>
        <w:tc>
          <w:tcPr>
            <w:tcW w:w="7403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4B4FEE49" w14:textId="77777777" w:rsidR="003219AA" w:rsidRDefault="003219AA" w:rsidP="003219AA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extracts the email address of each subscriber.</w:t>
            </w:r>
          </w:p>
          <w:p w14:paraId="64254654" w14:textId="50E4D741" w:rsidR="00F559E3" w:rsidRDefault="00B50E81" w:rsidP="00D1036D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ystem creates an email for each </w:t>
            </w:r>
            <w:r w:rsidR="00F23EE4">
              <w:rPr>
                <w:rFonts w:ascii="Arial" w:hAnsi="Arial" w:cs="Arial"/>
                <w:sz w:val="20"/>
                <w:szCs w:val="20"/>
              </w:rPr>
              <w:t>subscriber.</w:t>
            </w:r>
          </w:p>
          <w:p w14:paraId="56C7C650" w14:textId="25A455EC" w:rsidR="00633266" w:rsidRDefault="0021650A" w:rsidP="00633266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system </w:t>
            </w:r>
            <w:r w:rsidR="00B043B7">
              <w:rPr>
                <w:rFonts w:ascii="Arial" w:hAnsi="Arial" w:cs="Arial"/>
                <w:sz w:val="20"/>
                <w:szCs w:val="20"/>
              </w:rPr>
              <w:t>fills in the necessary details of the email.</w:t>
            </w:r>
          </w:p>
          <w:p w14:paraId="6AA561DF" w14:textId="637F6F76" w:rsidR="00633266" w:rsidRDefault="005C6888" w:rsidP="00D1036D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attaches the months catalogue.</w:t>
            </w:r>
          </w:p>
          <w:p w14:paraId="60BD069D" w14:textId="4B87943C" w:rsidR="00CD2FEF" w:rsidRDefault="005C6888" w:rsidP="00D1036D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system sends</w:t>
            </w:r>
            <w:r w:rsidR="00F73255">
              <w:rPr>
                <w:rFonts w:ascii="Arial" w:hAnsi="Arial" w:cs="Arial"/>
                <w:sz w:val="20"/>
                <w:szCs w:val="20"/>
              </w:rPr>
              <w:t xml:space="preserve"> an email to the subscriber.</w:t>
            </w:r>
          </w:p>
          <w:p w14:paraId="2C5DFFAB" w14:textId="0845E893" w:rsidR="00A445BA" w:rsidRPr="000A0F4C" w:rsidRDefault="00A445BA" w:rsidP="000A0F4C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4C3DC2">
              <w:rPr>
                <w:rFonts w:ascii="Arial" w:hAnsi="Arial" w:cs="Arial"/>
                <w:sz w:val="20"/>
                <w:szCs w:val="20"/>
              </w:rPr>
              <w:t>system</w:t>
            </w:r>
            <w:r w:rsidR="004A72D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A0F4C">
              <w:rPr>
                <w:rFonts w:ascii="Arial" w:hAnsi="Arial" w:cs="Arial"/>
                <w:sz w:val="20"/>
                <w:szCs w:val="20"/>
              </w:rPr>
              <w:t>ends</w:t>
            </w:r>
            <w:r w:rsidR="00F00F74">
              <w:rPr>
                <w:rFonts w:ascii="Arial" w:hAnsi="Arial" w:cs="Arial"/>
                <w:sz w:val="20"/>
                <w:szCs w:val="20"/>
              </w:rPr>
              <w:t xml:space="preserve"> the case.</w:t>
            </w:r>
          </w:p>
          <w:p w14:paraId="329D187D" w14:textId="29A51E34" w:rsidR="00A919F8" w:rsidRPr="000A0F4C" w:rsidRDefault="00A919F8" w:rsidP="000A0F4C">
            <w:pPr>
              <w:pStyle w:val="ListParagraph"/>
              <w:spacing w:after="0"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559E3" w:rsidRPr="00EC4F0D" w14:paraId="72FE2C29" w14:textId="77777777" w:rsidTr="006A21E9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45CEA125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2308EF78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28D79F12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559E3" w:rsidRPr="00EC4F0D" w14:paraId="2E005132" w14:textId="77777777" w:rsidTr="006A21E9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1BF10AB2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0934146D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559E3" w:rsidRPr="00EC4F0D" w14:paraId="1873D020" w14:textId="77777777" w:rsidTr="006A21E9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5D37BC76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3E45D7C7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559E3" w:rsidRPr="00EC4F0D" w14:paraId="08CE479A" w14:textId="77777777" w:rsidTr="006A21E9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2E042581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701FA372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F559E3" w:rsidRPr="00EC4F0D" w14:paraId="5F512D40" w14:textId="77777777" w:rsidTr="006A21E9">
        <w:tc>
          <w:tcPr>
            <w:tcW w:w="3069" w:type="dxa"/>
            <w:tcBorders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6C9D83BC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71D3A440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559E3" w:rsidRPr="00EC4F0D" w14:paraId="44F4F576" w14:textId="77777777" w:rsidTr="006A21E9">
        <w:tc>
          <w:tcPr>
            <w:tcW w:w="3069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4841CFC9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1ABFA3A0" w14:textId="0665CB41" w:rsidR="00F559E3" w:rsidRPr="00EC4F0D" w:rsidRDefault="00A919F8" w:rsidP="006A21E9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F559E3" w:rsidRPr="00EC4F0D" w14:paraId="0A8E803C" w14:textId="77777777" w:rsidTr="006A21E9">
        <w:tc>
          <w:tcPr>
            <w:tcW w:w="3069" w:type="dxa"/>
            <w:vMerge/>
            <w:tcBorders>
              <w:left w:val="single" w:sz="12" w:space="0" w:color="auto"/>
              <w:bottom w:val="nil"/>
              <w:right w:val="single" w:sz="8" w:space="0" w:color="auto"/>
            </w:tcBorders>
            <w:shd w:val="clear" w:color="auto" w:fill="8EAADB" w:themeFill="accent1" w:themeFillTint="99"/>
          </w:tcPr>
          <w:p w14:paraId="04797C86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43AACD30" w14:textId="2B380054" w:rsidR="00F559E3" w:rsidRPr="00EC4F0D" w:rsidRDefault="00A4209B" w:rsidP="006A21E9">
            <w:pPr>
              <w:spacing w:line="360" w:lineRule="auto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</w:t>
            </w:r>
            <w:r w:rsidR="00D10623">
              <w:rPr>
                <w:rFonts w:ascii="Arial" w:hAnsi="Arial" w:cs="Arial"/>
                <w:sz w:val="20"/>
                <w:szCs w:val="20"/>
              </w:rPr>
              <w:t>one</w:t>
            </w:r>
          </w:p>
        </w:tc>
      </w:tr>
      <w:tr w:rsidR="00F559E3" w:rsidRPr="00EC4F0D" w14:paraId="0AB95E0B" w14:textId="77777777" w:rsidTr="006A21E9">
        <w:tc>
          <w:tcPr>
            <w:tcW w:w="306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17DA3074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28817D87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F559E3" w:rsidRPr="00EC4F0D" w14:paraId="55BA1AD6" w14:textId="77777777" w:rsidTr="006A21E9">
        <w:tc>
          <w:tcPr>
            <w:tcW w:w="3069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8EAADB" w:themeFill="accent1" w:themeFillTint="99"/>
          </w:tcPr>
          <w:p w14:paraId="04596FBE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 w:rsidRPr="00EC4F0D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7403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762071C9" w14:textId="77777777" w:rsidR="00F559E3" w:rsidRPr="00EC4F0D" w:rsidRDefault="00F559E3" w:rsidP="006A21E9">
            <w:pPr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</w:tbl>
    <w:p w14:paraId="447DE427" w14:textId="48328412" w:rsidR="00D52322" w:rsidRDefault="00D52322"/>
    <w:p w14:paraId="55018F37" w14:textId="77777777" w:rsidR="00D52322" w:rsidRDefault="00D52322">
      <w:r>
        <w:br w:type="page"/>
      </w:r>
    </w:p>
    <w:p w14:paraId="2327C80E" w14:textId="2956467F" w:rsidR="00F94760" w:rsidRDefault="00F94760" w:rsidP="00057DF7">
      <w:pPr>
        <w:pStyle w:val="Heading1"/>
      </w:pPr>
      <w:bookmarkStart w:id="6" w:name="_Toc516771086"/>
      <w:r>
        <w:lastRenderedPageBreak/>
        <w:t>Part 2 Introduction</w:t>
      </w:r>
      <w:bookmarkEnd w:id="6"/>
    </w:p>
    <w:p w14:paraId="6DDB433C" w14:textId="30D0BEAC" w:rsidR="00BF25BB" w:rsidRDefault="00BF25BB" w:rsidP="00BF25BB">
      <w:r>
        <w:t>Package A:</w:t>
      </w:r>
    </w:p>
    <w:p w14:paraId="532F9876" w14:textId="0AE6E878" w:rsidR="00D42EC6" w:rsidRDefault="00D42EC6" w:rsidP="00BF25BB">
      <w:r>
        <w:t xml:space="preserve">Balham college is an educational provider that enrols students for various programmes. They employ </w:t>
      </w:r>
      <w:proofErr w:type="gramStart"/>
      <w:r>
        <w:t>a number of</w:t>
      </w:r>
      <w:proofErr w:type="gramEnd"/>
      <w:r>
        <w:t xml:space="preserve"> staff, which includes both course and programme administrators. Other staff include a college research manager, and clerks for human resources, enrolments</w:t>
      </w:r>
      <w:r w:rsidR="00260FBF">
        <w:t xml:space="preserve"> and an</w:t>
      </w:r>
      <w:r>
        <w:t xml:space="preserve"> IT.</w:t>
      </w:r>
    </w:p>
    <w:p w14:paraId="098E31E9" w14:textId="1486D2B5" w:rsidR="00D10EA2" w:rsidRDefault="00835F22" w:rsidP="00F31208">
      <w:r>
        <w:t xml:space="preserve">For this part of the </w:t>
      </w:r>
      <w:r w:rsidR="003255AD">
        <w:t>report</w:t>
      </w:r>
      <w:r>
        <w:t xml:space="preserve"> </w:t>
      </w:r>
      <w:r w:rsidR="00292C53">
        <w:t>there is five use case</w:t>
      </w:r>
      <w:r w:rsidR="001F3E39">
        <w:t xml:space="preserve"> descriptors</w:t>
      </w:r>
      <w:r w:rsidR="00827D9B">
        <w:t xml:space="preserve">, which have </w:t>
      </w:r>
      <w:r w:rsidR="00C46C22">
        <w:t>an</w:t>
      </w:r>
      <w:r w:rsidR="00827D9B">
        <w:t xml:space="preserve"> activity</w:t>
      </w:r>
      <w:r w:rsidR="007B02D2">
        <w:t xml:space="preserve"> diagram, sequence diagram and a class diagram</w:t>
      </w:r>
      <w:r w:rsidR="007173E0">
        <w:t xml:space="preserve"> for each of them. The use cases involve </w:t>
      </w:r>
      <w:r w:rsidR="00A06AA1">
        <w:t>the student, and consist of add student</w:t>
      </w:r>
      <w:r w:rsidR="00AC6CBE">
        <w:t>, update student, delete student</w:t>
      </w:r>
      <w:r w:rsidR="004231AB">
        <w:t xml:space="preserve">, also produce a student report and </w:t>
      </w:r>
      <w:r w:rsidR="00872276">
        <w:t>enrol student.</w:t>
      </w:r>
      <w:r w:rsidR="00FA5E26">
        <w:t xml:space="preserve"> </w:t>
      </w:r>
      <w:r w:rsidR="003856F4">
        <w:t>The end of the report is a</w:t>
      </w:r>
      <w:r w:rsidR="00FA5E26">
        <w:t xml:space="preserve"> final </w:t>
      </w:r>
      <w:r w:rsidR="00AF1DEA">
        <w:t xml:space="preserve">diagram </w:t>
      </w:r>
      <w:r w:rsidR="003856F4">
        <w:t>of</w:t>
      </w:r>
      <w:r w:rsidR="00AF1DEA">
        <w:t xml:space="preserve"> a combined entity relationship diagram</w:t>
      </w:r>
      <w:r w:rsidR="006C3655">
        <w:t>.</w:t>
      </w:r>
    </w:p>
    <w:p w14:paraId="31EB4E03" w14:textId="77777777" w:rsidR="00F94760" w:rsidRDefault="00F94760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353EF8CA" w14:textId="5E2A136C" w:rsidR="002D28E6" w:rsidRDefault="00EE5246" w:rsidP="00F94760">
      <w:pPr>
        <w:pStyle w:val="Heading2"/>
      </w:pPr>
      <w:bookmarkStart w:id="7" w:name="_Toc516771087"/>
      <w:r>
        <w:lastRenderedPageBreak/>
        <w:t>Use Case 1 Add Student</w:t>
      </w:r>
      <w:r w:rsidR="00A0435B">
        <w:t xml:space="preserve"> Activity Diagram</w:t>
      </w:r>
      <w:bookmarkEnd w:id="7"/>
    </w:p>
    <w:p w14:paraId="0F37EBCE" w14:textId="57FA128C" w:rsidR="00484191" w:rsidRDefault="001260E1" w:rsidP="00A0435B">
      <w:r>
        <w:object w:dxaOrig="12151" w:dyaOrig="16156" w14:anchorId="001B675F">
          <v:shape id="_x0000_i1026" type="#_x0000_t75" style="width:451pt;height:599.6pt" o:ole="">
            <v:imagedata r:id="rId10" o:title=""/>
          </v:shape>
          <o:OLEObject Type="Embed" ProgID="Visio.Drawing.15" ShapeID="_x0000_i1026" DrawAspect="Content" ObjectID="_1590513333" r:id="rId11"/>
        </w:object>
      </w:r>
    </w:p>
    <w:p w14:paraId="2FA65F13" w14:textId="77777777" w:rsidR="00484191" w:rsidRDefault="00484191">
      <w:r>
        <w:br w:type="page"/>
      </w:r>
    </w:p>
    <w:p w14:paraId="47BDD0A5" w14:textId="22971ACC" w:rsidR="00A0435B" w:rsidRDefault="00282CF1" w:rsidP="00484191">
      <w:pPr>
        <w:pStyle w:val="Heading2"/>
      </w:pPr>
      <w:bookmarkStart w:id="8" w:name="_Toc516771088"/>
      <w:r>
        <w:lastRenderedPageBreak/>
        <w:t>Use Case 1 Add Student Sequence Diagram</w:t>
      </w:r>
      <w:bookmarkEnd w:id="8"/>
    </w:p>
    <w:p w14:paraId="19EBD675" w14:textId="0AF62BC7" w:rsidR="00282CF1" w:rsidRDefault="00FD44C3" w:rsidP="00282CF1">
      <w:r>
        <w:object w:dxaOrig="8476" w:dyaOrig="10890" w14:anchorId="2E40809A">
          <v:shape id="_x0000_i1027" type="#_x0000_t75" style="width:423.95pt;height:544.3pt" o:ole="">
            <v:imagedata r:id="rId12" o:title=""/>
          </v:shape>
          <o:OLEObject Type="Embed" ProgID="Visio.Drawing.15" ShapeID="_x0000_i1027" DrawAspect="Content" ObjectID="_1590513334" r:id="rId13"/>
        </w:object>
      </w:r>
      <w:r w:rsidR="00D732BC">
        <w:t>s</w:t>
      </w:r>
    </w:p>
    <w:p w14:paraId="76F48E98" w14:textId="1F0F5ACD" w:rsidR="00D57100" w:rsidRDefault="00D57100">
      <w:r>
        <w:br w:type="page"/>
      </w:r>
    </w:p>
    <w:p w14:paraId="2B1B2E6F" w14:textId="58EE8884" w:rsidR="00D57100" w:rsidRDefault="00D57100" w:rsidP="00D57100">
      <w:pPr>
        <w:pStyle w:val="Heading2"/>
      </w:pPr>
      <w:bookmarkStart w:id="9" w:name="_Toc516771089"/>
      <w:r>
        <w:lastRenderedPageBreak/>
        <w:t xml:space="preserve">Use Case </w:t>
      </w:r>
      <w:r w:rsidR="0048768D">
        <w:t>1</w:t>
      </w:r>
      <w:r>
        <w:t xml:space="preserve"> Add Student Class Diagram</w:t>
      </w:r>
      <w:bookmarkEnd w:id="9"/>
    </w:p>
    <w:p w14:paraId="0F97581E" w14:textId="55252EB7" w:rsidR="004A56BE" w:rsidRDefault="004A56BE" w:rsidP="00D57100">
      <w:pPr>
        <w:rPr>
          <w:noProof/>
        </w:rPr>
      </w:pPr>
    </w:p>
    <w:p w14:paraId="0E7DFB5A" w14:textId="4518CCB9" w:rsidR="008277B4" w:rsidRDefault="008277B4" w:rsidP="00D57100"/>
    <w:p w14:paraId="6372BE08" w14:textId="43F1172B" w:rsidR="002F74D7" w:rsidRDefault="002F74D7" w:rsidP="00D57100"/>
    <w:p w14:paraId="1312936E" w14:textId="77777777" w:rsidR="002F74D7" w:rsidRDefault="002F74D7" w:rsidP="00D57100"/>
    <w:p w14:paraId="4FF380D8" w14:textId="292F6192" w:rsidR="004A56BE" w:rsidRDefault="00EE2188">
      <w:r>
        <w:object w:dxaOrig="9961" w:dyaOrig="3001" w14:anchorId="529D1B72">
          <v:shape id="_x0000_i1028" type="#_x0000_t75" style="width:451.6pt;height:135.95pt" o:ole="">
            <v:imagedata r:id="rId14" o:title=""/>
          </v:shape>
          <o:OLEObject Type="Embed" ProgID="Visio.Drawing.15" ShapeID="_x0000_i1028" DrawAspect="Content" ObjectID="_1590513335" r:id="rId15"/>
        </w:object>
      </w:r>
      <w:r w:rsidR="004A56BE">
        <w:br w:type="page"/>
      </w:r>
    </w:p>
    <w:p w14:paraId="16FFD733" w14:textId="3905F3A1" w:rsidR="00D57100" w:rsidRDefault="004A56BE" w:rsidP="003F59FB">
      <w:pPr>
        <w:pStyle w:val="Heading2"/>
      </w:pPr>
      <w:bookmarkStart w:id="10" w:name="_Toc516771090"/>
      <w:r>
        <w:lastRenderedPageBreak/>
        <w:t>Use Case 2 Update Student Acti</w:t>
      </w:r>
      <w:r w:rsidR="003F59FB">
        <w:t>vity Diagram</w:t>
      </w:r>
      <w:bookmarkEnd w:id="10"/>
    </w:p>
    <w:p w14:paraId="346035F0" w14:textId="7E0672A3" w:rsidR="00F12308" w:rsidRDefault="00036231" w:rsidP="003F59FB">
      <w:r>
        <w:object w:dxaOrig="13620" w:dyaOrig="18451" w14:anchorId="54BDA6A8">
          <v:shape id="_x0000_i1029" type="#_x0000_t75" style="width:451pt;height:610.55pt" o:ole="">
            <v:imagedata r:id="rId16" o:title=""/>
          </v:shape>
          <o:OLEObject Type="Embed" ProgID="Visio.Drawing.15" ShapeID="_x0000_i1029" DrawAspect="Content" ObjectID="_1590513336" r:id="rId17"/>
        </w:object>
      </w:r>
    </w:p>
    <w:p w14:paraId="5868CF53" w14:textId="77777777" w:rsidR="00F12308" w:rsidRDefault="00F12308">
      <w:r>
        <w:br w:type="page"/>
      </w:r>
    </w:p>
    <w:p w14:paraId="309F47F3" w14:textId="6BBFB19D" w:rsidR="004B6EED" w:rsidRDefault="00A70230" w:rsidP="00B45099">
      <w:bookmarkStart w:id="11" w:name="_Toc516771091"/>
      <w:r w:rsidRPr="00B45099">
        <w:rPr>
          <w:rStyle w:val="Heading2Char"/>
        </w:rPr>
        <w:lastRenderedPageBreak/>
        <w:t>Use Case 2 Update Student Sequence Diagram</w:t>
      </w:r>
      <w:bookmarkEnd w:id="11"/>
    </w:p>
    <w:p w14:paraId="340DBD9C" w14:textId="704E1A7F" w:rsidR="009C0E25" w:rsidRDefault="00CC5B1F" w:rsidP="00B45099">
      <w:r>
        <w:object w:dxaOrig="10125" w:dyaOrig="18226" w14:anchorId="7F114D1E">
          <v:shape id="_x0000_i1049" type="#_x0000_t75" style="width:368.65pt;height:668.15pt" o:ole="">
            <v:imagedata r:id="rId18" o:title=""/>
          </v:shape>
          <o:OLEObject Type="Embed" ProgID="Visio.Drawing.15" ShapeID="_x0000_i1049" DrawAspect="Content" ObjectID="_1590513337" r:id="rId19"/>
        </w:object>
      </w:r>
    </w:p>
    <w:p w14:paraId="78AA4152" w14:textId="0BE08D06" w:rsidR="004B6EED" w:rsidRDefault="004B6EED" w:rsidP="004B6EED">
      <w:pPr>
        <w:pStyle w:val="Heading2"/>
      </w:pPr>
      <w:bookmarkStart w:id="12" w:name="_Toc516771092"/>
      <w:r>
        <w:lastRenderedPageBreak/>
        <w:t>Use Case 2 Update Student Class Diagram</w:t>
      </w:r>
      <w:bookmarkEnd w:id="12"/>
    </w:p>
    <w:p w14:paraId="408ECFCF" w14:textId="1225832E" w:rsidR="004B6EED" w:rsidRDefault="004B6EED" w:rsidP="004B6EED">
      <w:pPr>
        <w:rPr>
          <w:noProof/>
        </w:rPr>
      </w:pPr>
    </w:p>
    <w:p w14:paraId="44263BC6" w14:textId="09D00063" w:rsidR="002F74D7" w:rsidRDefault="002F74D7" w:rsidP="004B6EED">
      <w:pPr>
        <w:rPr>
          <w:noProof/>
        </w:rPr>
      </w:pPr>
    </w:p>
    <w:p w14:paraId="0BAB8732" w14:textId="4E6E499A" w:rsidR="002F74D7" w:rsidRDefault="002F74D7" w:rsidP="004B6EED">
      <w:pPr>
        <w:rPr>
          <w:noProof/>
        </w:rPr>
      </w:pPr>
    </w:p>
    <w:p w14:paraId="780A7AE0" w14:textId="77777777" w:rsidR="002F74D7" w:rsidRDefault="002F74D7" w:rsidP="004B6EED">
      <w:pPr>
        <w:rPr>
          <w:noProof/>
        </w:rPr>
      </w:pPr>
    </w:p>
    <w:p w14:paraId="2475972B" w14:textId="7F755433" w:rsidR="007E77E2" w:rsidRPr="004B6EED" w:rsidRDefault="007E77E2" w:rsidP="004B6EED">
      <w:r>
        <w:object w:dxaOrig="9571" w:dyaOrig="3480" w14:anchorId="1BA93977">
          <v:shape id="_x0000_i1031" type="#_x0000_t75" style="width:451pt;height:164.15pt" o:ole="">
            <v:imagedata r:id="rId20" o:title=""/>
          </v:shape>
          <o:OLEObject Type="Embed" ProgID="Visio.Drawing.15" ShapeID="_x0000_i1031" DrawAspect="Content" ObjectID="_1590513338" r:id="rId21"/>
        </w:object>
      </w:r>
    </w:p>
    <w:p w14:paraId="565FBA7F" w14:textId="539F3798" w:rsidR="006826BD" w:rsidRDefault="006826BD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3C8554C7" w14:textId="681189F3" w:rsidR="00DF1DD5" w:rsidRDefault="00DF1DD5" w:rsidP="00DF1DD5">
      <w:pPr>
        <w:pStyle w:val="Heading2"/>
      </w:pPr>
      <w:bookmarkStart w:id="13" w:name="_Toc516771093"/>
      <w:r>
        <w:lastRenderedPageBreak/>
        <w:t>Use Case 3 Delete Student Activity Diagram</w:t>
      </w:r>
      <w:bookmarkEnd w:id="13"/>
    </w:p>
    <w:p w14:paraId="03E62E36" w14:textId="276ADE6A" w:rsidR="00DF1DD5" w:rsidRPr="00DF1DD5" w:rsidRDefault="0008247A" w:rsidP="00DF1DD5">
      <w:r>
        <w:object w:dxaOrig="11595" w:dyaOrig="17866" w14:anchorId="3908C426">
          <v:shape id="_x0000_i1032" type="#_x0000_t75" style="width:436.05pt;height:671.6pt" o:ole="">
            <v:imagedata r:id="rId22" o:title=""/>
          </v:shape>
          <o:OLEObject Type="Embed" ProgID="Visio.Drawing.15" ShapeID="_x0000_i1032" DrawAspect="Content" ObjectID="_1590513339" r:id="rId23"/>
        </w:object>
      </w:r>
    </w:p>
    <w:p w14:paraId="1E24ABB8" w14:textId="228EAA73" w:rsidR="00B86FBE" w:rsidRDefault="00BF4E11" w:rsidP="00306246">
      <w:pPr>
        <w:pStyle w:val="Heading2"/>
      </w:pPr>
      <w:bookmarkStart w:id="14" w:name="_Toc516771094"/>
      <w:r>
        <w:lastRenderedPageBreak/>
        <w:t>Use Case 3 Delete Student Sequence Diagram</w:t>
      </w:r>
      <w:bookmarkEnd w:id="14"/>
    </w:p>
    <w:p w14:paraId="76A781A4" w14:textId="51C0DF36" w:rsidR="004175E8" w:rsidRDefault="001919A0" w:rsidP="00BF4E11">
      <w:r>
        <w:object w:dxaOrig="9961" w:dyaOrig="15525" w14:anchorId="3A54EDB1">
          <v:shape id="_x0000_i1033" type="#_x0000_t75" style="width:430.25pt;height:671.6pt" o:ole="">
            <v:imagedata r:id="rId24" o:title=""/>
          </v:shape>
          <o:OLEObject Type="Embed" ProgID="Visio.Drawing.15" ShapeID="_x0000_i1033" DrawAspect="Content" ObjectID="_1590513340" r:id="rId25"/>
        </w:object>
      </w:r>
    </w:p>
    <w:p w14:paraId="6D4C6C2F" w14:textId="7FF8E6E3" w:rsidR="00BF4E11" w:rsidRDefault="00543A6D" w:rsidP="00543A6D">
      <w:pPr>
        <w:pStyle w:val="Heading2"/>
      </w:pPr>
      <w:bookmarkStart w:id="15" w:name="_Toc516771095"/>
      <w:r>
        <w:lastRenderedPageBreak/>
        <w:t>Use Case 3 Delete Student Class Diagram</w:t>
      </w:r>
      <w:bookmarkEnd w:id="15"/>
    </w:p>
    <w:p w14:paraId="0ABE7D04" w14:textId="2F466ED4" w:rsidR="00677E47" w:rsidRDefault="00677E47" w:rsidP="00543A6D">
      <w:pPr>
        <w:rPr>
          <w:noProof/>
        </w:rPr>
      </w:pPr>
    </w:p>
    <w:p w14:paraId="3C16978D" w14:textId="49C0E293" w:rsidR="002F74D7" w:rsidRDefault="002F74D7" w:rsidP="00543A6D">
      <w:pPr>
        <w:rPr>
          <w:noProof/>
        </w:rPr>
      </w:pPr>
    </w:p>
    <w:p w14:paraId="07C0FFE4" w14:textId="77777777" w:rsidR="002F74D7" w:rsidRDefault="002F74D7" w:rsidP="00543A6D">
      <w:pPr>
        <w:rPr>
          <w:noProof/>
        </w:rPr>
      </w:pPr>
    </w:p>
    <w:p w14:paraId="4B6D9482" w14:textId="2D687DAC" w:rsidR="00017C5D" w:rsidRDefault="00CC0BCA" w:rsidP="00543A6D">
      <w:r>
        <w:object w:dxaOrig="9150" w:dyaOrig="6855" w14:anchorId="63E514C3">
          <v:shape id="_x0000_i1034" type="#_x0000_t75" style="width:450.45pt;height:338.1pt" o:ole="">
            <v:imagedata r:id="rId26" o:title=""/>
          </v:shape>
          <o:OLEObject Type="Embed" ProgID="Visio.Drawing.15" ShapeID="_x0000_i1034" DrawAspect="Content" ObjectID="_1590513341" r:id="rId27"/>
        </w:object>
      </w:r>
    </w:p>
    <w:p w14:paraId="421A79A7" w14:textId="77777777" w:rsidR="00017C5D" w:rsidRDefault="00017C5D" w:rsidP="00543A6D"/>
    <w:p w14:paraId="2084B0BB" w14:textId="77777777" w:rsidR="00677E47" w:rsidRDefault="00677E47">
      <w:r>
        <w:br w:type="page"/>
      </w:r>
    </w:p>
    <w:p w14:paraId="52A94234" w14:textId="41901552" w:rsidR="00543A6D" w:rsidRDefault="00677E47" w:rsidP="00677E47">
      <w:pPr>
        <w:pStyle w:val="Heading2"/>
      </w:pPr>
      <w:bookmarkStart w:id="16" w:name="_Toc516771096"/>
      <w:r>
        <w:lastRenderedPageBreak/>
        <w:t>Use Case 4 Produce Students Report Activity Diagram</w:t>
      </w:r>
      <w:bookmarkEnd w:id="16"/>
    </w:p>
    <w:p w14:paraId="4F8EC90C" w14:textId="6E8F02F4" w:rsidR="00B70EBC" w:rsidRDefault="00D71D49" w:rsidP="00677E47">
      <w:r>
        <w:object w:dxaOrig="10905" w:dyaOrig="16830" w14:anchorId="2D225B52">
          <v:shape id="_x0000_i1035" type="#_x0000_t75" style="width:429.1pt;height:662.4pt" o:ole="">
            <v:imagedata r:id="rId28" o:title=""/>
          </v:shape>
          <o:OLEObject Type="Embed" ProgID="Visio.Drawing.15" ShapeID="_x0000_i1035" DrawAspect="Content" ObjectID="_1590513342" r:id="rId29"/>
        </w:object>
      </w:r>
    </w:p>
    <w:p w14:paraId="0992C063" w14:textId="79A62DBF" w:rsidR="00677E47" w:rsidRDefault="00B70EBC" w:rsidP="0085152D">
      <w:pPr>
        <w:pStyle w:val="Heading2"/>
      </w:pPr>
      <w:r>
        <w:br w:type="page"/>
      </w:r>
      <w:bookmarkStart w:id="17" w:name="_Toc516771097"/>
      <w:r>
        <w:lastRenderedPageBreak/>
        <w:t>Use Case 4 Produce Students Report Sequence Diagram</w:t>
      </w:r>
      <w:bookmarkEnd w:id="17"/>
    </w:p>
    <w:p w14:paraId="380947B0" w14:textId="590C9893" w:rsidR="00482EB2" w:rsidRDefault="00A93678" w:rsidP="001F28E0">
      <w:r>
        <w:object w:dxaOrig="14551" w:dyaOrig="12465" w14:anchorId="53D9A992">
          <v:shape id="_x0000_i1059" type="#_x0000_t75" style="width:495.95pt;height:425.65pt" o:ole="">
            <v:imagedata r:id="rId30" o:title=""/>
          </v:shape>
          <o:OLEObject Type="Embed" ProgID="Visio.Drawing.15" ShapeID="_x0000_i1059" DrawAspect="Content" ObjectID="_1590513343" r:id="rId31"/>
        </w:object>
      </w:r>
    </w:p>
    <w:p w14:paraId="50A6BC8F" w14:textId="77777777" w:rsidR="00482EB2" w:rsidRDefault="00482EB2">
      <w:r>
        <w:br w:type="page"/>
      </w:r>
    </w:p>
    <w:p w14:paraId="785B0501" w14:textId="02C65EBE" w:rsidR="001F28E0" w:rsidRDefault="00482EB2" w:rsidP="00482EB2">
      <w:pPr>
        <w:pStyle w:val="Heading2"/>
      </w:pPr>
      <w:bookmarkStart w:id="18" w:name="_Toc516771098"/>
      <w:r>
        <w:lastRenderedPageBreak/>
        <w:t>Use Case 4 Produce Students Report Class Diagram</w:t>
      </w:r>
      <w:bookmarkEnd w:id="18"/>
    </w:p>
    <w:p w14:paraId="0F2D5DD2" w14:textId="3F2390B5" w:rsidR="00AF217C" w:rsidRDefault="00AF217C" w:rsidP="00340305">
      <w:pPr>
        <w:rPr>
          <w:noProof/>
        </w:rPr>
      </w:pPr>
    </w:p>
    <w:p w14:paraId="527351AF" w14:textId="30664178" w:rsidR="00DF41F8" w:rsidRDefault="00DF41F8" w:rsidP="00340305"/>
    <w:p w14:paraId="5DEA67A4" w14:textId="48C25412" w:rsidR="00DF41F8" w:rsidRDefault="00DF41F8" w:rsidP="00340305"/>
    <w:p w14:paraId="62200224" w14:textId="77777777" w:rsidR="00CA3DF0" w:rsidRDefault="00CA3DF0" w:rsidP="00340305"/>
    <w:p w14:paraId="2D99C8C6" w14:textId="57C8ADD9" w:rsidR="00DF41F8" w:rsidRDefault="00CA3DF0" w:rsidP="00340305">
      <w:r>
        <w:object w:dxaOrig="10111" w:dyaOrig="8130" w14:anchorId="5D5C8DE3">
          <v:shape id="_x0000_i1037" type="#_x0000_t75" style="width:451pt;height:362.3pt" o:ole="">
            <v:imagedata r:id="rId32" o:title=""/>
          </v:shape>
          <o:OLEObject Type="Embed" ProgID="Visio.Drawing.15" ShapeID="_x0000_i1037" DrawAspect="Content" ObjectID="_1590513344" r:id="rId33"/>
        </w:object>
      </w:r>
    </w:p>
    <w:p w14:paraId="7299913B" w14:textId="0865883C" w:rsidR="00DF41F8" w:rsidRDefault="00DF41F8" w:rsidP="00340305"/>
    <w:p w14:paraId="3A282CC1" w14:textId="77777777" w:rsidR="00DF41F8" w:rsidRDefault="00DF41F8" w:rsidP="00340305"/>
    <w:p w14:paraId="670EC07D" w14:textId="77777777" w:rsidR="00AF217C" w:rsidRDefault="00AF217C">
      <w:r>
        <w:br w:type="page"/>
      </w:r>
    </w:p>
    <w:p w14:paraId="7E96D93D" w14:textId="7E75E46B" w:rsidR="00340305" w:rsidRDefault="009A0679" w:rsidP="009A0679">
      <w:pPr>
        <w:pStyle w:val="Heading2"/>
      </w:pPr>
      <w:bookmarkStart w:id="19" w:name="_Toc516771099"/>
      <w:r>
        <w:lastRenderedPageBreak/>
        <w:t>Use Case 5 Enrol Student Activity Diagram</w:t>
      </w:r>
      <w:bookmarkEnd w:id="19"/>
    </w:p>
    <w:p w14:paraId="0BC8DF53" w14:textId="56C4C6A4" w:rsidR="009A0679" w:rsidRDefault="003F4F8B" w:rsidP="009A0679">
      <w:r>
        <w:object w:dxaOrig="11565" w:dyaOrig="16231" w14:anchorId="538D560B">
          <v:shape id="_x0000_i1038" type="#_x0000_t75" style="width:451pt;height:633pt" o:ole="">
            <v:imagedata r:id="rId34" o:title=""/>
          </v:shape>
          <o:OLEObject Type="Embed" ProgID="Visio.Drawing.15" ShapeID="_x0000_i1038" DrawAspect="Content" ObjectID="_1590513345" r:id="rId35"/>
        </w:object>
      </w:r>
    </w:p>
    <w:p w14:paraId="5605618F" w14:textId="277C9EF1" w:rsidR="003F4F8B" w:rsidRDefault="003F4F8B">
      <w:r>
        <w:br w:type="page"/>
      </w:r>
    </w:p>
    <w:p w14:paraId="6DF55921" w14:textId="531A4AD1" w:rsidR="003F4F8B" w:rsidRDefault="003F4F8B" w:rsidP="003F4F8B">
      <w:pPr>
        <w:pStyle w:val="Heading2"/>
      </w:pPr>
      <w:bookmarkStart w:id="20" w:name="_Toc516771100"/>
      <w:r>
        <w:lastRenderedPageBreak/>
        <w:t>Use Case 5 Enrol Student Sequence Diagram</w:t>
      </w:r>
      <w:bookmarkEnd w:id="20"/>
    </w:p>
    <w:p w14:paraId="72EA3DEB" w14:textId="4F65FB02" w:rsidR="00701EE3" w:rsidRDefault="000324E4" w:rsidP="009A0679">
      <w:r>
        <w:object w:dxaOrig="10186" w:dyaOrig="16006" w14:anchorId="7991533D">
          <v:shape id="_x0000_i1072" type="#_x0000_t75" style="width:425.65pt;height:669.3pt" o:ole="">
            <v:imagedata r:id="rId36" o:title=""/>
          </v:shape>
          <o:OLEObject Type="Embed" ProgID="Visio.Drawing.15" ShapeID="_x0000_i1072" DrawAspect="Content" ObjectID="_1590513346" r:id="rId37"/>
        </w:object>
      </w:r>
    </w:p>
    <w:p w14:paraId="4F760A35" w14:textId="7459C77E" w:rsidR="003F4F8B" w:rsidRDefault="00701EE3" w:rsidP="00701EE3">
      <w:pPr>
        <w:pStyle w:val="Heading2"/>
      </w:pPr>
      <w:bookmarkStart w:id="21" w:name="_Toc516771101"/>
      <w:r>
        <w:lastRenderedPageBreak/>
        <w:t>Use Case 5 Enrol Student Class Diagram</w:t>
      </w:r>
      <w:bookmarkEnd w:id="21"/>
    </w:p>
    <w:p w14:paraId="3347258F" w14:textId="4B78B14C" w:rsidR="00F34CB8" w:rsidRDefault="00F34CB8" w:rsidP="00F34CB8"/>
    <w:p w14:paraId="70367BFC" w14:textId="753F6868" w:rsidR="00F34CB8" w:rsidRDefault="00F34CB8" w:rsidP="00F34CB8"/>
    <w:p w14:paraId="1C955359" w14:textId="77777777" w:rsidR="00F34CB8" w:rsidRPr="00F34CB8" w:rsidRDefault="00F34CB8" w:rsidP="00F34CB8"/>
    <w:p w14:paraId="492BBD50" w14:textId="40856A61" w:rsidR="00890BC3" w:rsidRDefault="00A67E49" w:rsidP="00890BC3">
      <w:r>
        <w:object w:dxaOrig="10051" w:dyaOrig="6346" w14:anchorId="72622FF4">
          <v:shape id="_x0000_i1069" type="#_x0000_t75" style="width:451pt;height:285.1pt" o:ole="">
            <v:imagedata r:id="rId38" o:title=""/>
          </v:shape>
          <o:OLEObject Type="Embed" ProgID="Visio.Drawing.15" ShapeID="_x0000_i1069" DrawAspect="Content" ObjectID="_1590513347" r:id="rId39"/>
        </w:object>
      </w:r>
    </w:p>
    <w:p w14:paraId="61093F5F" w14:textId="7DBC943F" w:rsidR="008E35A7" w:rsidRDefault="008E35A7" w:rsidP="00890BC3"/>
    <w:p w14:paraId="4690292D" w14:textId="23887998" w:rsidR="00A92931" w:rsidRDefault="00A92931" w:rsidP="00890BC3"/>
    <w:p w14:paraId="45AD7251" w14:textId="631CB4DD" w:rsidR="00A92931" w:rsidRDefault="00A92931" w:rsidP="00734D36"/>
    <w:p w14:paraId="5F536E68" w14:textId="1EBF69BE" w:rsidR="00D3165B" w:rsidRDefault="00D3165B" w:rsidP="00734D36"/>
    <w:p w14:paraId="30486F52" w14:textId="65E379B3" w:rsidR="00D3165B" w:rsidRDefault="00D3165B" w:rsidP="00734D36"/>
    <w:p w14:paraId="62C0AADB" w14:textId="146783CE" w:rsidR="00D3165B" w:rsidRDefault="00D3165B" w:rsidP="00734D36"/>
    <w:p w14:paraId="62382D0E" w14:textId="20256D45" w:rsidR="00D3165B" w:rsidRDefault="00D3165B" w:rsidP="00734D36"/>
    <w:p w14:paraId="56DDBB38" w14:textId="1364344E" w:rsidR="00D3165B" w:rsidRDefault="00D3165B" w:rsidP="00734D36"/>
    <w:p w14:paraId="06374977" w14:textId="120A0564" w:rsidR="00D3165B" w:rsidRDefault="00D3165B" w:rsidP="00734D36"/>
    <w:p w14:paraId="257D98C8" w14:textId="5E5B071F" w:rsidR="00D3165B" w:rsidRDefault="00D3165B">
      <w:r>
        <w:br w:type="page"/>
      </w:r>
    </w:p>
    <w:p w14:paraId="652D21A0" w14:textId="4DF1221F" w:rsidR="00D3165B" w:rsidRDefault="00294C8D" w:rsidP="0074677D">
      <w:pPr>
        <w:pStyle w:val="Heading2"/>
      </w:pPr>
      <w:bookmarkStart w:id="22" w:name="_Toc516771102"/>
      <w:r>
        <w:lastRenderedPageBreak/>
        <w:t>Entity</w:t>
      </w:r>
      <w:r w:rsidR="004E2E3C">
        <w:t xml:space="preserve"> Relationship Diagram for Package A</w:t>
      </w:r>
      <w:bookmarkEnd w:id="22"/>
    </w:p>
    <w:p w14:paraId="52537AB7" w14:textId="77777777" w:rsidR="0074677D" w:rsidRPr="0074677D" w:rsidRDefault="0074677D" w:rsidP="0074677D"/>
    <w:p w14:paraId="5E136945" w14:textId="77777777" w:rsidR="00641EE0" w:rsidRDefault="0074677D" w:rsidP="0074677D">
      <w:r>
        <w:object w:dxaOrig="10471" w:dyaOrig="11805" w14:anchorId="398B7050">
          <v:shape id="_x0000_i1041" type="#_x0000_t75" style="width:451pt;height:508.05pt" o:ole="">
            <v:imagedata r:id="rId40" o:title=""/>
          </v:shape>
          <o:OLEObject Type="Embed" ProgID="Visio.Drawing.15" ShapeID="_x0000_i1041" DrawAspect="Content" ObjectID="_1590513348" r:id="rId41"/>
        </w:object>
      </w:r>
    </w:p>
    <w:p w14:paraId="5C3D5D37" w14:textId="29BA74DA" w:rsidR="0074677D" w:rsidRDefault="0074677D" w:rsidP="0074677D"/>
    <w:p w14:paraId="7121A18A" w14:textId="323F1CE0" w:rsidR="00641EE0" w:rsidRDefault="00641EE0" w:rsidP="0074677D"/>
    <w:p w14:paraId="3A438D06" w14:textId="7F8BD6FF" w:rsidR="004F3FA1" w:rsidRDefault="007977ED" w:rsidP="0074677D">
      <w:r>
        <w:t>End of report</w:t>
      </w:r>
    </w:p>
    <w:p w14:paraId="32C3E0FC" w14:textId="77777777" w:rsidR="004F3FA1" w:rsidRDefault="004F3FA1">
      <w:r>
        <w:br w:type="page"/>
      </w:r>
    </w:p>
    <w:bookmarkStart w:id="23" w:name="_Toc516771103" w:displacedByCustomXml="next"/>
    <w:sdt>
      <w:sdtPr>
        <w:id w:val="895554054"/>
        <w:docPartObj>
          <w:docPartGallery w:val="Bibliographie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</w:rPr>
      </w:sdtEndPr>
      <w:sdtContent>
        <w:p w14:paraId="70942C32" w14:textId="7AFEC3F6" w:rsidR="004F3FA1" w:rsidRDefault="004F3FA1">
          <w:pPr>
            <w:pStyle w:val="Heading1"/>
          </w:pPr>
          <w:r>
            <w:t>References</w:t>
          </w:r>
          <w:bookmarkEnd w:id="23"/>
        </w:p>
        <w:sdt>
          <w:sdtPr>
            <w:id w:val="-573587230"/>
            <w:bibliography/>
          </w:sdtPr>
          <w:sdtContent>
            <w:p w14:paraId="3EBF77E8" w14:textId="77777777" w:rsidR="004F3FA1" w:rsidRDefault="004F3FA1" w:rsidP="004F3FA1">
              <w:pPr>
                <w:pStyle w:val="Bibliography"/>
                <w:ind w:left="720" w:hanging="720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>
                <w:rPr>
                  <w:noProof/>
                </w:rPr>
                <w:t xml:space="preserve">Neustadt, I., &amp; Arlow, J. (2005). </w:t>
              </w:r>
              <w:r>
                <w:rPr>
                  <w:i/>
                  <w:iCs/>
                  <w:noProof/>
                </w:rPr>
                <w:t>UML 2 and the Unified Process: Practical Object-Oriented Analysis and Design (2nd Edition).</w:t>
              </w:r>
              <w:r>
                <w:rPr>
                  <w:noProof/>
                </w:rPr>
                <w:t xml:space="preserve"> Upper Saddle River: Pearson Education, Inc.</w:t>
              </w:r>
            </w:p>
            <w:p w14:paraId="2C8EDB9D" w14:textId="4BD321D4" w:rsidR="00641EE0" w:rsidRPr="0074677D" w:rsidRDefault="004F3FA1" w:rsidP="0074677D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sectPr w:rsidR="00641EE0" w:rsidRPr="0074677D" w:rsidSect="00524192">
      <w:headerReference w:type="default" r:id="rId42"/>
      <w:footerReference w:type="default" r:id="rId43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21B153" w14:textId="77777777" w:rsidR="00E80650" w:rsidRDefault="00E80650" w:rsidP="00524192">
      <w:pPr>
        <w:spacing w:after="0" w:line="240" w:lineRule="auto"/>
      </w:pPr>
      <w:r>
        <w:separator/>
      </w:r>
    </w:p>
  </w:endnote>
  <w:endnote w:type="continuationSeparator" w:id="0">
    <w:p w14:paraId="10AD95C0" w14:textId="77777777" w:rsidR="00E80650" w:rsidRDefault="00E80650" w:rsidP="005241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E5C682" w14:textId="77777777" w:rsidR="00E34264" w:rsidRDefault="00E34264" w:rsidP="00E34264">
    <w:pPr>
      <w:pStyle w:val="Footer"/>
      <w:jc w:val="right"/>
      <w:rPr>
        <w:color w:val="4472C4" w:themeColor="accent1"/>
      </w:rPr>
    </w:pPr>
    <w:r>
      <w:rPr>
        <w:color w:val="4472C4" w:themeColor="accent1"/>
      </w:rPr>
      <w:t xml:space="preserve">Page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PAGE  \* Arabic  \* MERGEFORMAT </w:instrText>
    </w:r>
    <w:r>
      <w:rPr>
        <w:color w:val="4472C4" w:themeColor="accent1"/>
      </w:rPr>
      <w:fldChar w:fldCharType="separate"/>
    </w:r>
    <w:r>
      <w:rPr>
        <w:color w:val="4472C4" w:themeColor="accent1"/>
      </w:rPr>
      <w:t>2</w:t>
    </w:r>
    <w:r>
      <w:rPr>
        <w:color w:val="4472C4" w:themeColor="accent1"/>
      </w:rPr>
      <w:fldChar w:fldCharType="end"/>
    </w:r>
    <w:r>
      <w:rPr>
        <w:color w:val="4472C4" w:themeColor="accent1"/>
      </w:rPr>
      <w:t xml:space="preserve"> of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NUMPAGES  \* Arabic  \* MERGEFORMAT </w:instrText>
    </w:r>
    <w:r>
      <w:rPr>
        <w:color w:val="4472C4" w:themeColor="accent1"/>
      </w:rPr>
      <w:fldChar w:fldCharType="separate"/>
    </w:r>
    <w:r>
      <w:rPr>
        <w:color w:val="4472C4" w:themeColor="accent1"/>
      </w:rPr>
      <w:t>24</w:t>
    </w:r>
    <w:r>
      <w:rPr>
        <w:color w:val="4472C4" w:themeColor="accent1"/>
      </w:rPr>
      <w:fldChar w:fldCharType="end"/>
    </w:r>
  </w:p>
  <w:p w14:paraId="74BAD906" w14:textId="77777777" w:rsidR="00FD4EAC" w:rsidRDefault="00FD4EA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EEFFD5" w14:textId="77777777" w:rsidR="00E80650" w:rsidRDefault="00E80650" w:rsidP="00524192">
      <w:pPr>
        <w:spacing w:after="0" w:line="240" w:lineRule="auto"/>
      </w:pPr>
      <w:r>
        <w:separator/>
      </w:r>
    </w:p>
  </w:footnote>
  <w:footnote w:type="continuationSeparator" w:id="0">
    <w:p w14:paraId="16DB775A" w14:textId="77777777" w:rsidR="00E80650" w:rsidRDefault="00E80650" w:rsidP="005241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82853F" w14:textId="2DA0E2FE" w:rsidR="00FD4EAC" w:rsidRDefault="00FD4EAC" w:rsidP="00FD4EAC">
    <w:pPr>
      <w:pStyle w:val="Header"/>
    </w:pPr>
    <w:r w:rsidRPr="007D6A8B">
      <w:t>ISCG1742: Information Systems and Analysis</w:t>
    </w:r>
    <w:r>
      <w:tab/>
    </w:r>
    <w:r>
      <w:tab/>
      <w:t>Anna Henson (1434929)</w:t>
    </w:r>
    <w:r w:rsidR="00833938">
      <w:br/>
      <w:t>Package A</w:t>
    </w:r>
  </w:p>
  <w:p w14:paraId="1D629DA6" w14:textId="77777777" w:rsidR="00524192" w:rsidRDefault="005241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BD5388"/>
    <w:multiLevelType w:val="hybridMultilevel"/>
    <w:tmpl w:val="5CC20774"/>
    <w:lvl w:ilvl="0" w:tplc="9BAA556A">
      <w:start w:val="1"/>
      <w:numFmt w:val="decimal"/>
      <w:suff w:val="nothing"/>
      <w:lvlText w:val="Step %1: "/>
      <w:lvlJc w:val="left"/>
      <w:pPr>
        <w:ind w:left="72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E94396"/>
    <w:multiLevelType w:val="hybridMultilevel"/>
    <w:tmpl w:val="5CC20774"/>
    <w:lvl w:ilvl="0" w:tplc="9BAA556A">
      <w:start w:val="1"/>
      <w:numFmt w:val="decimal"/>
      <w:suff w:val="nothing"/>
      <w:lvlText w:val="Step %1: "/>
      <w:lvlJc w:val="left"/>
      <w:pPr>
        <w:ind w:left="72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FF2271"/>
    <w:multiLevelType w:val="hybridMultilevel"/>
    <w:tmpl w:val="5CC20774"/>
    <w:lvl w:ilvl="0" w:tplc="9BAA556A">
      <w:start w:val="1"/>
      <w:numFmt w:val="decimal"/>
      <w:suff w:val="nothing"/>
      <w:lvlText w:val="Step %1: "/>
      <w:lvlJc w:val="left"/>
      <w:pPr>
        <w:ind w:left="72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015546"/>
    <w:multiLevelType w:val="hybridMultilevel"/>
    <w:tmpl w:val="9676CCAE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130BF9"/>
    <w:multiLevelType w:val="hybridMultilevel"/>
    <w:tmpl w:val="04744B68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9B00A68"/>
    <w:multiLevelType w:val="hybridMultilevel"/>
    <w:tmpl w:val="5CC20774"/>
    <w:lvl w:ilvl="0" w:tplc="9BAA556A">
      <w:start w:val="1"/>
      <w:numFmt w:val="decimal"/>
      <w:suff w:val="nothing"/>
      <w:lvlText w:val="Step %1: "/>
      <w:lvlJc w:val="left"/>
      <w:pPr>
        <w:ind w:left="72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AD6B31"/>
    <w:multiLevelType w:val="hybridMultilevel"/>
    <w:tmpl w:val="5CC20774"/>
    <w:lvl w:ilvl="0" w:tplc="9BAA556A">
      <w:start w:val="1"/>
      <w:numFmt w:val="decimal"/>
      <w:suff w:val="nothing"/>
      <w:lvlText w:val="Step %1: "/>
      <w:lvlJc w:val="left"/>
      <w:pPr>
        <w:ind w:left="720" w:hanging="72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2"/>
    <w:lvlOverride w:ilvl="0">
      <w:lvl w:ilvl="0" w:tplc="9BAA556A">
        <w:start w:val="1"/>
        <w:numFmt w:val="decimal"/>
        <w:suff w:val="nothing"/>
        <w:lvlText w:val="Step %1: "/>
        <w:lvlJc w:val="left"/>
        <w:pPr>
          <w:ind w:left="720" w:hanging="720"/>
        </w:pPr>
        <w:rPr>
          <w:rFonts w:hint="default"/>
        </w:rPr>
      </w:lvl>
    </w:lvlOverride>
    <w:lvlOverride w:ilvl="1">
      <w:lvl w:ilvl="1" w:tplc="1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1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1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1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1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1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1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1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4">
    <w:abstractNumId w:val="0"/>
  </w:num>
  <w:num w:numId="5">
    <w:abstractNumId w:val="5"/>
  </w:num>
  <w:num w:numId="6">
    <w:abstractNumId w:val="6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28E6"/>
    <w:rsid w:val="00000A72"/>
    <w:rsid w:val="00004BA2"/>
    <w:rsid w:val="00017C5D"/>
    <w:rsid w:val="00025AD0"/>
    <w:rsid w:val="000266D1"/>
    <w:rsid w:val="000324E4"/>
    <w:rsid w:val="00035F0C"/>
    <w:rsid w:val="00036231"/>
    <w:rsid w:val="00040C5F"/>
    <w:rsid w:val="000468C9"/>
    <w:rsid w:val="000472A7"/>
    <w:rsid w:val="000477A3"/>
    <w:rsid w:val="00053EBC"/>
    <w:rsid w:val="00057DF7"/>
    <w:rsid w:val="0006284E"/>
    <w:rsid w:val="0006303D"/>
    <w:rsid w:val="00067F4C"/>
    <w:rsid w:val="000704FE"/>
    <w:rsid w:val="00074972"/>
    <w:rsid w:val="000812C4"/>
    <w:rsid w:val="0008148E"/>
    <w:rsid w:val="0008247A"/>
    <w:rsid w:val="00082E6F"/>
    <w:rsid w:val="00087C19"/>
    <w:rsid w:val="00090354"/>
    <w:rsid w:val="000919B1"/>
    <w:rsid w:val="000A0F4C"/>
    <w:rsid w:val="000A3F2A"/>
    <w:rsid w:val="000B7B92"/>
    <w:rsid w:val="000C2874"/>
    <w:rsid w:val="000C30A1"/>
    <w:rsid w:val="000C3B2A"/>
    <w:rsid w:val="000D08F4"/>
    <w:rsid w:val="000D1099"/>
    <w:rsid w:val="000E773E"/>
    <w:rsid w:val="000F2A5B"/>
    <w:rsid w:val="000F633F"/>
    <w:rsid w:val="001008DA"/>
    <w:rsid w:val="00113EE8"/>
    <w:rsid w:val="001260E1"/>
    <w:rsid w:val="00141697"/>
    <w:rsid w:val="00154099"/>
    <w:rsid w:val="00156647"/>
    <w:rsid w:val="00156F80"/>
    <w:rsid w:val="0016356D"/>
    <w:rsid w:val="00166AB5"/>
    <w:rsid w:val="0017566C"/>
    <w:rsid w:val="001919A0"/>
    <w:rsid w:val="00192296"/>
    <w:rsid w:val="0019381C"/>
    <w:rsid w:val="00193FA4"/>
    <w:rsid w:val="00196414"/>
    <w:rsid w:val="001D50E2"/>
    <w:rsid w:val="001E5401"/>
    <w:rsid w:val="001E7ED1"/>
    <w:rsid w:val="001F182F"/>
    <w:rsid w:val="001F28E0"/>
    <w:rsid w:val="001F3E39"/>
    <w:rsid w:val="001F69C2"/>
    <w:rsid w:val="002044D2"/>
    <w:rsid w:val="002124DF"/>
    <w:rsid w:val="0021650A"/>
    <w:rsid w:val="002235B9"/>
    <w:rsid w:val="002247C8"/>
    <w:rsid w:val="002348F7"/>
    <w:rsid w:val="00250908"/>
    <w:rsid w:val="00260FBF"/>
    <w:rsid w:val="00282CF1"/>
    <w:rsid w:val="00292C53"/>
    <w:rsid w:val="00294A65"/>
    <w:rsid w:val="00294C8D"/>
    <w:rsid w:val="00295D25"/>
    <w:rsid w:val="00295E5C"/>
    <w:rsid w:val="002A0222"/>
    <w:rsid w:val="002B2A00"/>
    <w:rsid w:val="002B4FB1"/>
    <w:rsid w:val="002D28E6"/>
    <w:rsid w:val="002E3F8D"/>
    <w:rsid w:val="002F47C9"/>
    <w:rsid w:val="002F550E"/>
    <w:rsid w:val="002F74D7"/>
    <w:rsid w:val="003029A1"/>
    <w:rsid w:val="0030309F"/>
    <w:rsid w:val="00306246"/>
    <w:rsid w:val="003126B7"/>
    <w:rsid w:val="003219AA"/>
    <w:rsid w:val="00321D3F"/>
    <w:rsid w:val="003255AD"/>
    <w:rsid w:val="00332BE6"/>
    <w:rsid w:val="00340305"/>
    <w:rsid w:val="003608F7"/>
    <w:rsid w:val="00360EF3"/>
    <w:rsid w:val="00370523"/>
    <w:rsid w:val="0037719D"/>
    <w:rsid w:val="00382F7F"/>
    <w:rsid w:val="003856F4"/>
    <w:rsid w:val="00394AA0"/>
    <w:rsid w:val="003962B5"/>
    <w:rsid w:val="003B2C47"/>
    <w:rsid w:val="003B560D"/>
    <w:rsid w:val="003D0083"/>
    <w:rsid w:val="003D35B3"/>
    <w:rsid w:val="003E41AC"/>
    <w:rsid w:val="003F4F8B"/>
    <w:rsid w:val="003F59FB"/>
    <w:rsid w:val="003F5A8C"/>
    <w:rsid w:val="00403F75"/>
    <w:rsid w:val="00407A7A"/>
    <w:rsid w:val="00413FA8"/>
    <w:rsid w:val="00414E5E"/>
    <w:rsid w:val="004175E8"/>
    <w:rsid w:val="00420F35"/>
    <w:rsid w:val="004231AB"/>
    <w:rsid w:val="004458EA"/>
    <w:rsid w:val="004520FD"/>
    <w:rsid w:val="00453BEC"/>
    <w:rsid w:val="00465ADD"/>
    <w:rsid w:val="00467781"/>
    <w:rsid w:val="00470B48"/>
    <w:rsid w:val="00482EB2"/>
    <w:rsid w:val="00483608"/>
    <w:rsid w:val="00484191"/>
    <w:rsid w:val="0048768D"/>
    <w:rsid w:val="004926EB"/>
    <w:rsid w:val="004A173D"/>
    <w:rsid w:val="004A56BE"/>
    <w:rsid w:val="004A72D8"/>
    <w:rsid w:val="004B6EED"/>
    <w:rsid w:val="004C3DC2"/>
    <w:rsid w:val="004E161A"/>
    <w:rsid w:val="004E2E3C"/>
    <w:rsid w:val="004F3449"/>
    <w:rsid w:val="004F3FA1"/>
    <w:rsid w:val="00524192"/>
    <w:rsid w:val="0052499A"/>
    <w:rsid w:val="00527340"/>
    <w:rsid w:val="00536D16"/>
    <w:rsid w:val="00543A6D"/>
    <w:rsid w:val="00551EDC"/>
    <w:rsid w:val="00560AEE"/>
    <w:rsid w:val="00563A91"/>
    <w:rsid w:val="00564652"/>
    <w:rsid w:val="005717D8"/>
    <w:rsid w:val="00583CD2"/>
    <w:rsid w:val="005865F3"/>
    <w:rsid w:val="005A0D30"/>
    <w:rsid w:val="005C52B1"/>
    <w:rsid w:val="005C6888"/>
    <w:rsid w:val="005F0394"/>
    <w:rsid w:val="00601162"/>
    <w:rsid w:val="00616951"/>
    <w:rsid w:val="0062464C"/>
    <w:rsid w:val="00633266"/>
    <w:rsid w:val="00641E35"/>
    <w:rsid w:val="00641EE0"/>
    <w:rsid w:val="006616D9"/>
    <w:rsid w:val="00667F5C"/>
    <w:rsid w:val="00677E47"/>
    <w:rsid w:val="006826BD"/>
    <w:rsid w:val="00693E78"/>
    <w:rsid w:val="006961FE"/>
    <w:rsid w:val="006B08F4"/>
    <w:rsid w:val="006B429D"/>
    <w:rsid w:val="006C3655"/>
    <w:rsid w:val="006E29B8"/>
    <w:rsid w:val="006E63A7"/>
    <w:rsid w:val="00701EE3"/>
    <w:rsid w:val="00704D5C"/>
    <w:rsid w:val="007173E0"/>
    <w:rsid w:val="00726945"/>
    <w:rsid w:val="00734D36"/>
    <w:rsid w:val="0074677D"/>
    <w:rsid w:val="00753E2C"/>
    <w:rsid w:val="00756387"/>
    <w:rsid w:val="00762F80"/>
    <w:rsid w:val="00765DFB"/>
    <w:rsid w:val="00776BE6"/>
    <w:rsid w:val="00791EA3"/>
    <w:rsid w:val="007977ED"/>
    <w:rsid w:val="007A70C5"/>
    <w:rsid w:val="007B02D2"/>
    <w:rsid w:val="007B1D3A"/>
    <w:rsid w:val="007C58FE"/>
    <w:rsid w:val="007C6B29"/>
    <w:rsid w:val="007D2161"/>
    <w:rsid w:val="007D54AA"/>
    <w:rsid w:val="007E5A85"/>
    <w:rsid w:val="007E77E2"/>
    <w:rsid w:val="00823D29"/>
    <w:rsid w:val="008277B4"/>
    <w:rsid w:val="00827D9B"/>
    <w:rsid w:val="00833938"/>
    <w:rsid w:val="00835F22"/>
    <w:rsid w:val="00841A46"/>
    <w:rsid w:val="0085152D"/>
    <w:rsid w:val="008517B7"/>
    <w:rsid w:val="008628E8"/>
    <w:rsid w:val="008670A3"/>
    <w:rsid w:val="00872276"/>
    <w:rsid w:val="00884217"/>
    <w:rsid w:val="00887238"/>
    <w:rsid w:val="00890BC3"/>
    <w:rsid w:val="00893B80"/>
    <w:rsid w:val="00897D7B"/>
    <w:rsid w:val="008A0799"/>
    <w:rsid w:val="008B5202"/>
    <w:rsid w:val="008C13DD"/>
    <w:rsid w:val="008C7079"/>
    <w:rsid w:val="008D062C"/>
    <w:rsid w:val="008D3981"/>
    <w:rsid w:val="008D3FC2"/>
    <w:rsid w:val="008E35A7"/>
    <w:rsid w:val="008F0709"/>
    <w:rsid w:val="008F4159"/>
    <w:rsid w:val="0090700D"/>
    <w:rsid w:val="00981F01"/>
    <w:rsid w:val="009A0679"/>
    <w:rsid w:val="009A6F6A"/>
    <w:rsid w:val="009C0E25"/>
    <w:rsid w:val="009D19C5"/>
    <w:rsid w:val="009D2AF6"/>
    <w:rsid w:val="009D3DD5"/>
    <w:rsid w:val="009D7918"/>
    <w:rsid w:val="00A0435B"/>
    <w:rsid w:val="00A06AA1"/>
    <w:rsid w:val="00A136CF"/>
    <w:rsid w:val="00A24F34"/>
    <w:rsid w:val="00A325BC"/>
    <w:rsid w:val="00A4209B"/>
    <w:rsid w:val="00A445BA"/>
    <w:rsid w:val="00A4487F"/>
    <w:rsid w:val="00A453ED"/>
    <w:rsid w:val="00A4576E"/>
    <w:rsid w:val="00A66923"/>
    <w:rsid w:val="00A67E49"/>
    <w:rsid w:val="00A70230"/>
    <w:rsid w:val="00A84786"/>
    <w:rsid w:val="00A919F8"/>
    <w:rsid w:val="00A92931"/>
    <w:rsid w:val="00A93678"/>
    <w:rsid w:val="00AC6CBE"/>
    <w:rsid w:val="00AE2456"/>
    <w:rsid w:val="00AF1DEA"/>
    <w:rsid w:val="00AF217C"/>
    <w:rsid w:val="00AF4B18"/>
    <w:rsid w:val="00AF4F39"/>
    <w:rsid w:val="00B043B7"/>
    <w:rsid w:val="00B145DA"/>
    <w:rsid w:val="00B26F17"/>
    <w:rsid w:val="00B31E43"/>
    <w:rsid w:val="00B345E4"/>
    <w:rsid w:val="00B41B89"/>
    <w:rsid w:val="00B43BA2"/>
    <w:rsid w:val="00B45099"/>
    <w:rsid w:val="00B470F6"/>
    <w:rsid w:val="00B50E81"/>
    <w:rsid w:val="00B55C47"/>
    <w:rsid w:val="00B66E18"/>
    <w:rsid w:val="00B70EBC"/>
    <w:rsid w:val="00B72D05"/>
    <w:rsid w:val="00B73041"/>
    <w:rsid w:val="00B754F2"/>
    <w:rsid w:val="00B86FBE"/>
    <w:rsid w:val="00B944C1"/>
    <w:rsid w:val="00BB5F9B"/>
    <w:rsid w:val="00BC2EB1"/>
    <w:rsid w:val="00BC634D"/>
    <w:rsid w:val="00BD0328"/>
    <w:rsid w:val="00BE1222"/>
    <w:rsid w:val="00BF25BB"/>
    <w:rsid w:val="00BF2895"/>
    <w:rsid w:val="00BF4E11"/>
    <w:rsid w:val="00C01447"/>
    <w:rsid w:val="00C06616"/>
    <w:rsid w:val="00C11F71"/>
    <w:rsid w:val="00C30943"/>
    <w:rsid w:val="00C33E76"/>
    <w:rsid w:val="00C413A1"/>
    <w:rsid w:val="00C45968"/>
    <w:rsid w:val="00C46C22"/>
    <w:rsid w:val="00C65ECC"/>
    <w:rsid w:val="00C66796"/>
    <w:rsid w:val="00C74ADF"/>
    <w:rsid w:val="00C80A03"/>
    <w:rsid w:val="00C83AB8"/>
    <w:rsid w:val="00C9226E"/>
    <w:rsid w:val="00C93CCF"/>
    <w:rsid w:val="00CA3DF0"/>
    <w:rsid w:val="00CC0BCA"/>
    <w:rsid w:val="00CC5A14"/>
    <w:rsid w:val="00CC5B1F"/>
    <w:rsid w:val="00CD2FEF"/>
    <w:rsid w:val="00CE1036"/>
    <w:rsid w:val="00CE59EB"/>
    <w:rsid w:val="00CE5C34"/>
    <w:rsid w:val="00D04C7C"/>
    <w:rsid w:val="00D04E10"/>
    <w:rsid w:val="00D06E0B"/>
    <w:rsid w:val="00D1036D"/>
    <w:rsid w:val="00D10623"/>
    <w:rsid w:val="00D10EA2"/>
    <w:rsid w:val="00D21496"/>
    <w:rsid w:val="00D250D1"/>
    <w:rsid w:val="00D3165B"/>
    <w:rsid w:val="00D40884"/>
    <w:rsid w:val="00D42EC6"/>
    <w:rsid w:val="00D52322"/>
    <w:rsid w:val="00D57100"/>
    <w:rsid w:val="00D6251A"/>
    <w:rsid w:val="00D6716B"/>
    <w:rsid w:val="00D71D49"/>
    <w:rsid w:val="00D732BC"/>
    <w:rsid w:val="00D75124"/>
    <w:rsid w:val="00D77976"/>
    <w:rsid w:val="00D85655"/>
    <w:rsid w:val="00DA19C0"/>
    <w:rsid w:val="00DA7A4C"/>
    <w:rsid w:val="00DD2B1B"/>
    <w:rsid w:val="00DE1CE2"/>
    <w:rsid w:val="00DE6272"/>
    <w:rsid w:val="00DF1DD5"/>
    <w:rsid w:val="00DF41F8"/>
    <w:rsid w:val="00E10A63"/>
    <w:rsid w:val="00E20A74"/>
    <w:rsid w:val="00E302C1"/>
    <w:rsid w:val="00E31A41"/>
    <w:rsid w:val="00E34264"/>
    <w:rsid w:val="00E47AAD"/>
    <w:rsid w:val="00E74511"/>
    <w:rsid w:val="00E746E8"/>
    <w:rsid w:val="00E80650"/>
    <w:rsid w:val="00E9711A"/>
    <w:rsid w:val="00EA31CC"/>
    <w:rsid w:val="00EA6635"/>
    <w:rsid w:val="00EA7B9D"/>
    <w:rsid w:val="00EB03E7"/>
    <w:rsid w:val="00EB5CD0"/>
    <w:rsid w:val="00EC39F0"/>
    <w:rsid w:val="00ED6366"/>
    <w:rsid w:val="00EE2188"/>
    <w:rsid w:val="00EE5246"/>
    <w:rsid w:val="00EE559B"/>
    <w:rsid w:val="00EF3EB0"/>
    <w:rsid w:val="00F00F74"/>
    <w:rsid w:val="00F04546"/>
    <w:rsid w:val="00F04A60"/>
    <w:rsid w:val="00F05A0C"/>
    <w:rsid w:val="00F12308"/>
    <w:rsid w:val="00F23EE4"/>
    <w:rsid w:val="00F248F4"/>
    <w:rsid w:val="00F31208"/>
    <w:rsid w:val="00F34CB8"/>
    <w:rsid w:val="00F3569C"/>
    <w:rsid w:val="00F35774"/>
    <w:rsid w:val="00F42BFA"/>
    <w:rsid w:val="00F55741"/>
    <w:rsid w:val="00F559E3"/>
    <w:rsid w:val="00F6343E"/>
    <w:rsid w:val="00F73255"/>
    <w:rsid w:val="00F77859"/>
    <w:rsid w:val="00F77B06"/>
    <w:rsid w:val="00F94760"/>
    <w:rsid w:val="00FA5E26"/>
    <w:rsid w:val="00FB62ED"/>
    <w:rsid w:val="00FC32EC"/>
    <w:rsid w:val="00FC6A8B"/>
    <w:rsid w:val="00FD44C3"/>
    <w:rsid w:val="00FD4EAC"/>
    <w:rsid w:val="00FD73AD"/>
    <w:rsid w:val="00FE55B0"/>
    <w:rsid w:val="00FF3E17"/>
    <w:rsid w:val="00FF6F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."/>
  <w:listSeparator w:val=","/>
  <w14:docId w14:val="27133D8F"/>
  <w15:chartTrackingRefBased/>
  <w15:docId w15:val="{FBC3509F-75F7-4189-BD60-ED4CC3F6DB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57D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947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qFormat/>
    <w:rsid w:val="00E746E8"/>
    <w:p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basedOn w:val="DefaultParagraphFont"/>
    <w:link w:val="Heading5"/>
    <w:rsid w:val="00E746E8"/>
    <w:rPr>
      <w:rFonts w:ascii="Times New Roman" w:eastAsia="Times New Roman" w:hAnsi="Times New Roman" w:cs="Times New Roman"/>
      <w:b/>
      <w:bCs/>
      <w:i/>
      <w:iCs/>
      <w:sz w:val="26"/>
      <w:szCs w:val="26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E746E8"/>
    <w:pPr>
      <w:tabs>
        <w:tab w:val="center" w:pos="4513"/>
        <w:tab w:val="right" w:pos="9026"/>
      </w:tabs>
      <w:spacing w:after="0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E746E8"/>
    <w:rPr>
      <w:rFonts w:ascii="Times New Roman" w:eastAsia="Times New Roman" w:hAnsi="Times New Roman" w:cs="Times New Roman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CE5C3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E5C3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E5C3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E5C3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E5C34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E5C3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5C34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4926EB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52419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4192"/>
  </w:style>
  <w:style w:type="character" w:customStyle="1" w:styleId="Heading2Char">
    <w:name w:val="Heading 2 Char"/>
    <w:basedOn w:val="DefaultParagraphFont"/>
    <w:link w:val="Heading2"/>
    <w:uiPriority w:val="9"/>
    <w:rsid w:val="00F9476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057DF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893B8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93B8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B8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93B80"/>
    <w:rPr>
      <w:color w:val="0563C1" w:themeColor="hyperlink"/>
      <w:u w:val="single"/>
    </w:rPr>
  </w:style>
  <w:style w:type="paragraph" w:styleId="Bibliography">
    <w:name w:val="Bibliography"/>
    <w:basedOn w:val="Normal"/>
    <w:next w:val="Normal"/>
    <w:uiPriority w:val="37"/>
    <w:unhideWhenUsed/>
    <w:rsid w:val="004F3F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001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Neu05</b:Tag>
    <b:SourceType>Book</b:SourceType>
    <b:Guid>{EE8E040E-3A42-436E-AE5E-314FF3B1F1BF}</b:Guid>
    <b:Title>UML 2 and the Unified Process: Practical Object-Oriented Analysis and Design (2nd Edition)</b:Title>
    <b:Year>2005</b:Year>
    <b:City>Upper Saddle River</b:City>
    <b:Publisher>Pearson Education, Inc.</b:Publisher>
    <b:Author>
      <b:Author>
        <b:NameList>
          <b:Person>
            <b:Last>Neustadt</b:Last>
            <b:First>Ila</b:First>
          </b:Person>
          <b:Person>
            <b:Last>Arlow</b:Last>
            <b:First>Jim</b:Fir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3319D643-7843-478C-A389-FBAF0B3878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7</Pages>
  <Words>1542</Words>
  <Characters>8796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a Henson</dc:creator>
  <cp:keywords/>
  <dc:description/>
  <cp:lastModifiedBy>Anna Henson</cp:lastModifiedBy>
  <cp:revision>2</cp:revision>
  <cp:lastPrinted>2018-06-12T03:55:00Z</cp:lastPrinted>
  <dcterms:created xsi:type="dcterms:W3CDTF">2018-06-14T08:24:00Z</dcterms:created>
  <dcterms:modified xsi:type="dcterms:W3CDTF">2018-06-14T08:24:00Z</dcterms:modified>
</cp:coreProperties>
</file>